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5B9BD5" w:themeColor="accent1"/>
          <w:sz w:val="72"/>
          <w:szCs w:val="36"/>
          <w:lang w:val="fi-FI"/>
        </w:rPr>
      </w:pPr>
      <w:r>
        <w:rPr>
          <w:color w:val="5B9BD5" w:themeColor="accent1"/>
          <w:sz w:val="72"/>
          <w:szCs w:val="36"/>
          <w:lang w:val="fi-FI"/>
        </w:rPr>
        <w:t>Toiminnallinen määrittely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sz w:val="36"/>
          <w:szCs w:val="36"/>
          <w:lang w:val="fi-FI"/>
        </w:rPr>
      </w:pPr>
      <w:proofErr w:type="spellStart"/>
      <w:r>
        <w:rPr>
          <w:sz w:val="36"/>
          <w:szCs w:val="36"/>
          <w:lang w:val="fi-FI"/>
        </w:rPr>
        <w:t>Lan</w:t>
      </w:r>
      <w:proofErr w:type="spellEnd"/>
      <w:r>
        <w:rPr>
          <w:sz w:val="36"/>
          <w:szCs w:val="36"/>
          <w:lang w:val="fi-FI"/>
        </w:rPr>
        <w:t xml:space="preserve"> Projekti</w:t>
      </w: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Default="00FE382C" w:rsidP="00FE382C">
      <w:pPr>
        <w:pStyle w:val="Leipteksti1"/>
        <w:ind w:left="0"/>
        <w:rPr>
          <w:sz w:val="36"/>
          <w:szCs w:val="36"/>
          <w:lang w:val="fi-FI"/>
        </w:rPr>
      </w:pP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 w:val="28"/>
          <w:szCs w:val="36"/>
          <w:lang w:val="fi-FI"/>
        </w:rPr>
      </w:pPr>
      <w:r w:rsidRPr="00274A58">
        <w:rPr>
          <w:color w:val="767171" w:themeColor="background2" w:themeShade="80"/>
          <w:sz w:val="28"/>
          <w:szCs w:val="36"/>
          <w:lang w:val="fi-FI"/>
        </w:rPr>
        <w:t>Otto Kujala</w:t>
      </w:r>
    </w:p>
    <w:p w:rsidR="00FE382C" w:rsidRPr="00274A58" w:rsidRDefault="00FE382C" w:rsidP="00FE382C">
      <w:pPr>
        <w:pStyle w:val="Leipteksti1"/>
        <w:ind w:left="0"/>
        <w:jc w:val="right"/>
        <w:rPr>
          <w:color w:val="767171" w:themeColor="background2" w:themeShade="80"/>
          <w:szCs w:val="36"/>
          <w:lang w:val="fi-FI"/>
        </w:rPr>
      </w:pPr>
      <w:r>
        <w:rPr>
          <w:color w:val="767171" w:themeColor="background2" w:themeShade="80"/>
          <w:szCs w:val="36"/>
          <w:lang w:val="fi-FI"/>
        </w:rPr>
        <w:t>otto.kujala@edu.tampere.fi</w:t>
      </w:r>
    </w:p>
    <w:p w:rsidR="00FE382C" w:rsidRDefault="00FE382C" w:rsidP="00FE382C">
      <w:pPr>
        <w:rPr>
          <w:rFonts w:ascii="Calibri" w:eastAsia="Times New Roman" w:hAnsi="Calibri" w:cs="Times New Roman"/>
          <w:color w:val="000000"/>
          <w:sz w:val="20"/>
        </w:rPr>
      </w:pPr>
      <w:r>
        <w:rPr>
          <w:sz w:val="20"/>
        </w:rPr>
        <w:br w:type="page"/>
      </w: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lastRenderedPageBreak/>
        <w:t>Versiohistoria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Ind w:w="-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1843"/>
        <w:gridCol w:w="1984"/>
        <w:gridCol w:w="4391"/>
      </w:tblGrid>
      <w:tr w:rsidR="00FE382C" w:rsidRPr="008F52B4" w:rsidTr="00240482">
        <w:trPr>
          <w:trHeight w:val="150"/>
        </w:trPr>
        <w:tc>
          <w:tcPr>
            <w:tcW w:w="1416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Versio</w:t>
            </w:r>
          </w:p>
        </w:tc>
        <w:tc>
          <w:tcPr>
            <w:tcW w:w="1843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Päiväys</w:t>
            </w:r>
          </w:p>
        </w:tc>
        <w:tc>
          <w:tcPr>
            <w:tcW w:w="1984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t</w:t>
            </w:r>
          </w:p>
        </w:tc>
        <w:tc>
          <w:tcPr>
            <w:tcW w:w="439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Selite (muutokset korjaukset…)</w:t>
            </w:r>
          </w:p>
        </w:tc>
      </w:tr>
      <w:tr w:rsidR="00FE382C" w:rsidRPr="008F52B4" w:rsidTr="00240482">
        <w:trPr>
          <w:trHeight w:val="149"/>
        </w:trPr>
        <w:tc>
          <w:tcPr>
            <w:tcW w:w="1416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1.0</w:t>
            </w:r>
          </w:p>
        </w:tc>
        <w:tc>
          <w:tcPr>
            <w:tcW w:w="1843" w:type="dxa"/>
          </w:tcPr>
          <w:p w:rsidR="00FE382C" w:rsidRPr="008F52B4" w:rsidRDefault="001C402F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20.2.2017</w:t>
            </w:r>
          </w:p>
        </w:tc>
        <w:tc>
          <w:tcPr>
            <w:tcW w:w="1984" w:type="dxa"/>
          </w:tcPr>
          <w:p w:rsidR="00FE382C" w:rsidRPr="008F52B4" w:rsidRDefault="00481A85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4391" w:type="dxa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</w:p>
        </w:tc>
      </w:tr>
    </w:tbl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p w:rsidR="00FE382C" w:rsidRPr="008F52B4" w:rsidRDefault="00FE382C" w:rsidP="00FE382C">
      <w:pPr>
        <w:pStyle w:val="Leipteksti1"/>
        <w:ind w:left="0"/>
        <w:rPr>
          <w:b/>
          <w:sz w:val="32"/>
          <w:lang w:val="fi-FI"/>
        </w:rPr>
      </w:pPr>
      <w:r w:rsidRPr="008F52B4">
        <w:rPr>
          <w:b/>
          <w:sz w:val="32"/>
          <w:lang w:val="fi-FI"/>
        </w:rPr>
        <w:t>Jakelu</w:t>
      </w:r>
    </w:p>
    <w:p w:rsidR="00FE382C" w:rsidRPr="008F52B4" w:rsidRDefault="00FE382C" w:rsidP="00FE382C">
      <w:pPr>
        <w:pStyle w:val="Leipteksti1"/>
        <w:ind w:left="0"/>
        <w:rPr>
          <w:sz w:val="32"/>
          <w:lang w:val="fi-FI"/>
        </w:rPr>
      </w:pPr>
    </w:p>
    <w:tbl>
      <w:tblPr>
        <w:tblW w:w="96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11"/>
        <w:gridCol w:w="3211"/>
        <w:gridCol w:w="3212"/>
      </w:tblGrid>
      <w:tr w:rsidR="00FE382C" w:rsidRPr="008F52B4" w:rsidTr="00240482"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ekijä</w:t>
            </w:r>
          </w:p>
        </w:tc>
        <w:tc>
          <w:tcPr>
            <w:tcW w:w="3211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Tulostettu</w:t>
            </w:r>
          </w:p>
        </w:tc>
        <w:tc>
          <w:tcPr>
            <w:tcW w:w="3212" w:type="dxa"/>
            <w:shd w:val="clear" w:color="auto" w:fill="BDD6EE" w:themeFill="accent1" w:themeFillTint="66"/>
          </w:tcPr>
          <w:p w:rsidR="00FE382C" w:rsidRPr="008F52B4" w:rsidRDefault="00FE382C" w:rsidP="00240482">
            <w:pPr>
              <w:pStyle w:val="Leipteksti1"/>
              <w:ind w:left="0"/>
              <w:rPr>
                <w:sz w:val="28"/>
                <w:lang w:val="fi-FI"/>
              </w:rPr>
            </w:pPr>
            <w:r w:rsidRPr="008F52B4">
              <w:rPr>
                <w:sz w:val="28"/>
                <w:lang w:val="fi-FI"/>
              </w:rPr>
              <w:t>Jakelu</w:t>
            </w:r>
          </w:p>
        </w:tc>
      </w:tr>
      <w:tr w:rsidR="00FE382C" w:rsidRPr="008F52B4" w:rsidTr="00240482"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Otto Kujala</w:t>
            </w:r>
          </w:p>
        </w:tc>
        <w:tc>
          <w:tcPr>
            <w:tcW w:w="3211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-</w:t>
            </w:r>
          </w:p>
        </w:tc>
        <w:tc>
          <w:tcPr>
            <w:tcW w:w="3212" w:type="dxa"/>
          </w:tcPr>
          <w:p w:rsidR="00FE382C" w:rsidRPr="008F52B4" w:rsidRDefault="002B5E13" w:rsidP="00240482">
            <w:pPr>
              <w:pStyle w:val="Leipteksti1"/>
              <w:ind w:left="0"/>
              <w:rPr>
                <w:sz w:val="28"/>
                <w:lang w:val="fi-FI"/>
              </w:rPr>
            </w:pPr>
            <w:r>
              <w:rPr>
                <w:sz w:val="28"/>
                <w:lang w:val="fi-FI"/>
              </w:rPr>
              <w:t>Leena Järvenkylä-Niemi</w:t>
            </w:r>
          </w:p>
        </w:tc>
      </w:tr>
    </w:tbl>
    <w:p w:rsidR="00FE382C" w:rsidRDefault="00FE382C" w:rsidP="00FE382C">
      <w:r w:rsidRPr="00645C83">
        <w:br w:type="page"/>
      </w:r>
    </w:p>
    <w:p w:rsidR="00030328" w:rsidRDefault="00FF2E61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r w:rsidRPr="00A045CC">
        <w:rPr>
          <w:sz w:val="144"/>
          <w:lang w:val="en-US"/>
        </w:rPr>
        <w:lastRenderedPageBreak/>
        <w:fldChar w:fldCharType="begin"/>
      </w:r>
      <w:r w:rsidRPr="00A045CC">
        <w:rPr>
          <w:sz w:val="144"/>
          <w:lang w:val="en-US"/>
        </w:rPr>
        <w:instrText xml:space="preserve"> TOC \o "1-3" \h \z \u </w:instrText>
      </w:r>
      <w:r w:rsidRPr="00A045CC">
        <w:rPr>
          <w:sz w:val="144"/>
          <w:lang w:val="en-US"/>
        </w:rPr>
        <w:fldChar w:fldCharType="separate"/>
      </w:r>
      <w:hyperlink w:anchor="_Toc506917333" w:history="1">
        <w:r w:rsidR="00030328" w:rsidRPr="00ED0475">
          <w:rPr>
            <w:rStyle w:val="Hyperlink"/>
            <w:noProof/>
          </w:rPr>
          <w:t>1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ohdant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4" w:history="1">
        <w:r w:rsidR="00030328" w:rsidRPr="00ED0475">
          <w:rPr>
            <w:rStyle w:val="Hyperlink"/>
            <w:noProof/>
          </w:rPr>
          <w:t>1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5" w:history="1">
        <w:r w:rsidR="00030328" w:rsidRPr="00ED0475">
          <w:rPr>
            <w:rStyle w:val="Hyperlink"/>
            <w:noProof/>
          </w:rPr>
          <w:t>1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Dokumentin tarkoitus ja kattavu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6" w:history="1">
        <w:r w:rsidR="00030328" w:rsidRPr="00ED0475">
          <w:rPr>
            <w:rStyle w:val="Hyperlink"/>
            <w:noProof/>
          </w:rPr>
          <w:t>1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otteen yleiskuv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7" w:history="1">
        <w:r w:rsidR="00030328" w:rsidRPr="00ED0475">
          <w:rPr>
            <w:rStyle w:val="Hyperlink"/>
            <w:noProof/>
          </w:rPr>
          <w:t>1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teutusympäristö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38" w:history="1">
        <w:r w:rsidR="00030328" w:rsidRPr="00ED0475">
          <w:rPr>
            <w:rStyle w:val="Hyperlink"/>
            <w:noProof/>
          </w:rPr>
          <w:t>2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sitte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39" w:history="1">
        <w:r w:rsidR="00030328" w:rsidRPr="00ED0475">
          <w:rPr>
            <w:rStyle w:val="Hyperlink"/>
            <w:noProof/>
          </w:rPr>
          <w:t>2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3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0" w:history="1">
        <w:r w:rsidR="00030328" w:rsidRPr="00ED0475">
          <w:rPr>
            <w:rStyle w:val="Hyperlink"/>
            <w:noProof/>
          </w:rPr>
          <w:t>2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4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1" w:history="1">
        <w:r w:rsidR="00030328" w:rsidRPr="00ED0475">
          <w:rPr>
            <w:rStyle w:val="Hyperlink"/>
            <w:noProof/>
          </w:rPr>
          <w:t>2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Ilmoittautumin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2" w:history="1">
        <w:r w:rsidR="00030328" w:rsidRPr="00ED0475">
          <w:rPr>
            <w:rStyle w:val="Hyperlink"/>
            <w:noProof/>
          </w:rPr>
          <w:t>3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dot ja tietokann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3" w:history="1">
        <w:r w:rsidR="00030328" w:rsidRPr="00ED0475">
          <w:rPr>
            <w:rStyle w:val="Hyperlink"/>
            <w:noProof/>
          </w:rPr>
          <w:t>3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ER-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5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4" w:history="1">
        <w:r w:rsidR="00030328" w:rsidRPr="00ED0475">
          <w:rPr>
            <w:rStyle w:val="Hyperlink"/>
            <w:noProof/>
          </w:rPr>
          <w:t>3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kanta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5" w:history="1">
        <w:r w:rsidR="00030328" w:rsidRPr="00ED0475">
          <w:rPr>
            <w:rStyle w:val="Hyperlink"/>
            <w:noProof/>
          </w:rPr>
          <w:t>4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Näyttökart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6" w:history="1">
        <w:r w:rsidR="00030328" w:rsidRPr="00ED0475">
          <w:rPr>
            <w:rStyle w:val="Hyperlink"/>
            <w:noProof/>
          </w:rPr>
          <w:t>4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ärjes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6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7" w:history="1">
        <w:r w:rsidR="00030328" w:rsidRPr="00ED0475">
          <w:rPr>
            <w:rStyle w:val="Hyperlink"/>
            <w:noProof/>
          </w:rPr>
          <w:t>4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äyttäjä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48" w:history="1">
        <w:r w:rsidR="00030328" w:rsidRPr="00ED0475">
          <w:rPr>
            <w:rStyle w:val="Hyperlink"/>
            <w:noProof/>
          </w:rPr>
          <w:t>5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oiminnot ja käyttötapaukse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49" w:history="1">
        <w:r w:rsidR="00030328" w:rsidRPr="00ED0475">
          <w:rPr>
            <w:rStyle w:val="Hyperlink"/>
            <w:noProof/>
          </w:rPr>
          <w:t>5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ilmoittautumis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4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0" w:history="1">
        <w:r w:rsidR="00030328" w:rsidRPr="00ED0475">
          <w:rPr>
            <w:rStyle w:val="Hyperlink"/>
            <w:noProof/>
          </w:rPr>
          <w:t>5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kee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1" w:history="1">
        <w:r w:rsidR="00030328" w:rsidRPr="00ED0475">
          <w:rPr>
            <w:rStyle w:val="Hyperlink"/>
            <w:noProof/>
          </w:rPr>
          <w:t>5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Kirjautuu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2" w:history="1">
        <w:r w:rsidR="00030328" w:rsidRPr="00ED0475">
          <w:rPr>
            <w:rStyle w:val="Hyperlink"/>
            <w:noProof/>
          </w:rPr>
          <w:t>5.4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Sel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3" w:history="1">
        <w:r w:rsidR="00030328" w:rsidRPr="00ED0475">
          <w:rPr>
            <w:rStyle w:val="Hyperlink"/>
            <w:noProof/>
          </w:rPr>
          <w:t>5.5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a ilmoittautumisi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4" w:history="1">
        <w:r w:rsidR="00030328" w:rsidRPr="00ED0475">
          <w:rPr>
            <w:rStyle w:val="Hyperlink"/>
            <w:noProof/>
          </w:rPr>
          <w:t>5.6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sää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5" w:history="1">
        <w:r w:rsidR="00030328" w:rsidRPr="00ED0475">
          <w:rPr>
            <w:rStyle w:val="Hyperlink"/>
            <w:noProof/>
          </w:rPr>
          <w:t>5.7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Muokkaa turnausta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6" w:history="1">
        <w:r w:rsidR="00030328" w:rsidRPr="00ED0475">
          <w:rPr>
            <w:rStyle w:val="Hyperlink"/>
            <w:noProof/>
          </w:rPr>
          <w:t>5.8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Poista turnau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7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7" w:history="1">
        <w:r w:rsidR="00030328" w:rsidRPr="00ED0475">
          <w:rPr>
            <w:rStyle w:val="Hyperlink"/>
            <w:noProof/>
          </w:rPr>
          <w:t>5.9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uo joukku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58" w:history="1">
        <w:r w:rsidR="00030328" w:rsidRPr="00ED0475">
          <w:rPr>
            <w:rStyle w:val="Hyperlink"/>
            <w:noProof/>
          </w:rPr>
          <w:t>5.10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iittyy joukkueeseen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8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59" w:history="1">
        <w:r w:rsidR="00030328" w:rsidRPr="00ED0475">
          <w:rPr>
            <w:rStyle w:val="Hyperlink"/>
            <w:noProof/>
          </w:rPr>
          <w:t>6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Ulkoiset 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59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0" w:history="1">
        <w:r w:rsidR="00030328" w:rsidRPr="00ED0475">
          <w:rPr>
            <w:rStyle w:val="Hyperlink"/>
            <w:noProof/>
          </w:rPr>
          <w:t>6.1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Laitte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0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1" w:history="1">
        <w:r w:rsidR="00030328" w:rsidRPr="00ED0475">
          <w:rPr>
            <w:rStyle w:val="Hyperlink"/>
            <w:noProof/>
          </w:rPr>
          <w:t>6.2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Ohjelmisto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1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2"/>
        <w:tabs>
          <w:tab w:val="left" w:pos="880"/>
          <w:tab w:val="right" w:leader="dot" w:pos="10195"/>
        </w:tabs>
        <w:rPr>
          <w:rFonts w:eastAsiaTheme="minorEastAsia"/>
          <w:smallCaps w:val="0"/>
          <w:noProof/>
          <w:sz w:val="22"/>
          <w:szCs w:val="22"/>
          <w:lang w:val="x-none" w:eastAsia="x-none"/>
        </w:rPr>
      </w:pPr>
      <w:hyperlink w:anchor="_Toc506917362" w:history="1">
        <w:r w:rsidR="00030328" w:rsidRPr="00ED0475">
          <w:rPr>
            <w:rStyle w:val="Hyperlink"/>
            <w:noProof/>
          </w:rPr>
          <w:t>6.3</w:t>
        </w:r>
        <w:r w:rsidR="00030328">
          <w:rPr>
            <w:rFonts w:eastAsiaTheme="minorEastAsia"/>
            <w:small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Tietoliikenneliittymä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2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3" w:history="1">
        <w:r w:rsidR="00030328" w:rsidRPr="00ED0475">
          <w:rPr>
            <w:rStyle w:val="Hyperlink"/>
            <w:noProof/>
          </w:rPr>
          <w:t>7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Hylätyt ratkaisu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3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4" w:history="1">
        <w:r w:rsidR="00030328" w:rsidRPr="00ED0475">
          <w:rPr>
            <w:rStyle w:val="Hyperlink"/>
            <w:noProof/>
          </w:rPr>
          <w:t>8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Jatkokehitysvaihtoehdo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4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left" w:pos="440"/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5" w:history="1">
        <w:r w:rsidR="00030328" w:rsidRPr="00ED0475">
          <w:rPr>
            <w:rStyle w:val="Hyperlink"/>
            <w:noProof/>
          </w:rPr>
          <w:t>9</w:t>
        </w:r>
        <w:r w:rsidR="00030328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val="x-none" w:eastAsia="x-none"/>
          </w:rPr>
          <w:tab/>
        </w:r>
        <w:r w:rsidR="00030328" w:rsidRPr="00ED0475">
          <w:rPr>
            <w:rStyle w:val="Hyperlink"/>
            <w:noProof/>
          </w:rPr>
          <w:t>Vielä avoimet asiat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5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6" w:history="1">
        <w:r w:rsidR="00030328" w:rsidRPr="00ED0475">
          <w:rPr>
            <w:rStyle w:val="Hyperlink"/>
            <w:noProof/>
          </w:rPr>
          <w:t>Liite 1 Käyttötapauskaavio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6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8</w:t>
        </w:r>
        <w:r w:rsidR="00030328">
          <w:rPr>
            <w:noProof/>
            <w:webHidden/>
          </w:rPr>
          <w:fldChar w:fldCharType="end"/>
        </w:r>
      </w:hyperlink>
    </w:p>
    <w:p w:rsidR="00030328" w:rsidRDefault="00555CA9">
      <w:pPr>
        <w:pStyle w:val="TOC1"/>
        <w:tabs>
          <w:tab w:val="right" w:leader="dot" w:pos="10195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val="x-none" w:eastAsia="x-none"/>
        </w:rPr>
      </w:pPr>
      <w:hyperlink w:anchor="_Toc506917367" w:history="1">
        <w:r w:rsidR="00030328" w:rsidRPr="00ED0475">
          <w:rPr>
            <w:rStyle w:val="Hyperlink"/>
            <w:noProof/>
          </w:rPr>
          <w:t>Liite 2 Tyyliopas</w:t>
        </w:r>
        <w:r w:rsidR="00030328">
          <w:rPr>
            <w:noProof/>
            <w:webHidden/>
          </w:rPr>
          <w:tab/>
        </w:r>
        <w:r w:rsidR="00030328">
          <w:rPr>
            <w:noProof/>
            <w:webHidden/>
          </w:rPr>
          <w:fldChar w:fldCharType="begin"/>
        </w:r>
        <w:r w:rsidR="00030328">
          <w:rPr>
            <w:noProof/>
            <w:webHidden/>
          </w:rPr>
          <w:instrText xml:space="preserve"> PAGEREF _Toc506917367 \h </w:instrText>
        </w:r>
        <w:r w:rsidR="00030328">
          <w:rPr>
            <w:noProof/>
            <w:webHidden/>
          </w:rPr>
        </w:r>
        <w:r w:rsidR="00030328">
          <w:rPr>
            <w:noProof/>
            <w:webHidden/>
          </w:rPr>
          <w:fldChar w:fldCharType="separate"/>
        </w:r>
        <w:r w:rsidR="00030328">
          <w:rPr>
            <w:noProof/>
            <w:webHidden/>
          </w:rPr>
          <w:t>9</w:t>
        </w:r>
        <w:r w:rsidR="00030328">
          <w:rPr>
            <w:noProof/>
            <w:webHidden/>
          </w:rPr>
          <w:fldChar w:fldCharType="end"/>
        </w:r>
      </w:hyperlink>
    </w:p>
    <w:p w:rsidR="00853FB8" w:rsidRPr="00853FB8" w:rsidRDefault="00FF2E61">
      <w:pPr>
        <w:rPr>
          <w:rFonts w:ascii="Calibri" w:eastAsia="Times New Roman" w:hAnsi="Calibri" w:cs="Times New Roman"/>
          <w:color w:val="000000"/>
          <w:sz w:val="32"/>
          <w:szCs w:val="24"/>
          <w:lang w:val="en-US"/>
        </w:rPr>
      </w:pPr>
      <w:r w:rsidRPr="00A045CC">
        <w:rPr>
          <w:sz w:val="144"/>
          <w:lang w:val="en-US"/>
        </w:rPr>
        <w:fldChar w:fldCharType="end"/>
      </w:r>
      <w:r w:rsidR="00853FB8" w:rsidRPr="00853FB8">
        <w:rPr>
          <w:sz w:val="32"/>
          <w:lang w:val="en-US"/>
        </w:rPr>
        <w:br w:type="page"/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0" w:name="_Toc505850686"/>
      <w:bookmarkStart w:id="1" w:name="_Toc506917333"/>
      <w:r w:rsidRPr="00525A9E">
        <w:rPr>
          <w:b/>
          <w:color w:val="000000" w:themeColor="text1"/>
          <w:sz w:val="36"/>
          <w:lang w:val="fi-FI"/>
        </w:rPr>
        <w:lastRenderedPageBreak/>
        <w:t>Johdanto</w:t>
      </w:r>
      <w:bookmarkEnd w:id="0"/>
      <w:bookmarkEnd w:id="1"/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2" w:name="_Toc506917334"/>
      <w:r>
        <w:rPr>
          <w:b/>
          <w:color w:val="000000" w:themeColor="text1"/>
          <w:sz w:val="32"/>
          <w:lang w:val="fi-FI"/>
        </w:rPr>
        <w:t>Tausta</w:t>
      </w:r>
      <w:bookmarkEnd w:id="2"/>
    </w:p>
    <w:p w:rsidR="002F3286" w:rsidRPr="00D057F1" w:rsidRDefault="00C92719" w:rsidP="00CE18C9">
      <w:pPr>
        <w:ind w:left="1474"/>
        <w:rPr>
          <w:sz w:val="28"/>
        </w:rPr>
      </w:pPr>
      <w:r w:rsidRPr="00D057F1">
        <w:rPr>
          <w:sz w:val="28"/>
        </w:rPr>
        <w:t>Tarkoituksena</w:t>
      </w:r>
      <w:r w:rsidR="00CE18C9" w:rsidRPr="00D057F1">
        <w:rPr>
          <w:sz w:val="28"/>
        </w:rPr>
        <w:t xml:space="preserve"> on tehdä nettisivupohjainen</w:t>
      </w:r>
      <w:r w:rsidRPr="00D057F1">
        <w:rPr>
          <w:sz w:val="28"/>
        </w:rPr>
        <w:t xml:space="preserve">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 järjestelmä</w:t>
      </w:r>
      <w:r w:rsidR="00A921A9" w:rsidRPr="00D057F1">
        <w:rPr>
          <w:sz w:val="28"/>
        </w:rPr>
        <w:t xml:space="preserve">, josta voi ilmoittautua itse </w:t>
      </w:r>
      <w:proofErr w:type="spellStart"/>
      <w:r w:rsidR="00A921A9" w:rsidRPr="00D057F1">
        <w:rPr>
          <w:sz w:val="28"/>
        </w:rPr>
        <w:t>lan</w:t>
      </w:r>
      <w:proofErr w:type="spellEnd"/>
      <w:r w:rsidR="00A921A9" w:rsidRPr="00D057F1">
        <w:rPr>
          <w:sz w:val="28"/>
        </w:rPr>
        <w:t>-tapahtumaan ja sen turnauksiin</w:t>
      </w:r>
      <w:r w:rsidRPr="00D057F1">
        <w:rPr>
          <w:sz w:val="28"/>
        </w:rPr>
        <w:t>.</w:t>
      </w:r>
    </w:p>
    <w:p w:rsidR="002F3286" w:rsidRPr="00525A9E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3" w:name="_Toc506917335"/>
      <w:r>
        <w:rPr>
          <w:b/>
          <w:color w:val="000000" w:themeColor="text1"/>
          <w:sz w:val="32"/>
          <w:lang w:val="fi-FI"/>
        </w:rPr>
        <w:t>Dokumentin tarkoitus ja kattavuus</w:t>
      </w:r>
      <w:bookmarkEnd w:id="3"/>
    </w:p>
    <w:p w:rsidR="00CE18C9" w:rsidRPr="00D057F1" w:rsidRDefault="00CE18C9" w:rsidP="00CE18C9">
      <w:pPr>
        <w:ind w:left="1474"/>
        <w:rPr>
          <w:sz w:val="28"/>
        </w:rPr>
      </w:pPr>
      <w:r w:rsidRPr="00D057F1">
        <w:rPr>
          <w:sz w:val="28"/>
        </w:rPr>
        <w:t xml:space="preserve">Tämä dokumentti on tehty kuvaamaan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n hallintajärjestelmää ja sen toimintoj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4" w:name="_Toc506917336"/>
      <w:r>
        <w:rPr>
          <w:b/>
          <w:color w:val="000000" w:themeColor="text1"/>
          <w:sz w:val="32"/>
          <w:lang w:val="fi-FI"/>
        </w:rPr>
        <w:t>Tuotteen yleiskuvaus</w:t>
      </w:r>
      <w:bookmarkEnd w:id="4"/>
    </w:p>
    <w:p w:rsidR="002F3286" w:rsidRPr="00D057F1" w:rsidRDefault="00CE18C9" w:rsidP="00D5033D">
      <w:pPr>
        <w:ind w:left="1474"/>
        <w:rPr>
          <w:sz w:val="28"/>
        </w:rPr>
      </w:pP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 xml:space="preserve">-tapahtuman hallintajärjestelmä mahdollistaa </w:t>
      </w:r>
      <w:proofErr w:type="spellStart"/>
      <w:r w:rsidRPr="00D057F1">
        <w:rPr>
          <w:sz w:val="28"/>
        </w:rPr>
        <w:t>lan</w:t>
      </w:r>
      <w:proofErr w:type="spellEnd"/>
      <w:r w:rsidRPr="00D057F1">
        <w:rPr>
          <w:sz w:val="28"/>
        </w:rPr>
        <w:t>-tapahtumaan ilmoittautumisen, turnauksien hallitsemisen ja</w:t>
      </w:r>
      <w:r w:rsidR="00B14653" w:rsidRPr="00D057F1">
        <w:rPr>
          <w:sz w:val="28"/>
        </w:rPr>
        <w:t xml:space="preserve"> turnauksiin ilmoittautumisen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5" w:name="_Toc506917337"/>
      <w:r>
        <w:rPr>
          <w:b/>
          <w:color w:val="000000" w:themeColor="text1"/>
          <w:sz w:val="32"/>
          <w:lang w:val="fi-FI"/>
        </w:rPr>
        <w:t>Toteutusympäristö</w:t>
      </w:r>
      <w:bookmarkEnd w:id="5"/>
    </w:p>
    <w:p w:rsidR="002F3286" w:rsidRPr="00D057F1" w:rsidRDefault="00AD5E6B" w:rsidP="00D5033D">
      <w:pPr>
        <w:ind w:left="1474"/>
        <w:rPr>
          <w:sz w:val="28"/>
        </w:rPr>
      </w:pPr>
      <w:r w:rsidRPr="00D057F1">
        <w:rPr>
          <w:sz w:val="28"/>
        </w:rPr>
        <w:t>Toteutusympäristönä toimii jokin koulun hallussa oleva palvelin, joka tukee PHP versiota 5.6 tai uudempaa ja MySQL versiota 5.7 tai uudempaa.</w:t>
      </w:r>
    </w:p>
    <w:p w:rsidR="002F3286" w:rsidRPr="00525A9E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6" w:name="_Toc506917338"/>
      <w:r>
        <w:rPr>
          <w:b/>
          <w:color w:val="000000" w:themeColor="text1"/>
          <w:sz w:val="36"/>
          <w:lang w:val="fi-FI"/>
        </w:rPr>
        <w:t>Käsitteet</w:t>
      </w:r>
      <w:bookmarkEnd w:id="6"/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7" w:name="_Toc506917339"/>
      <w:r>
        <w:rPr>
          <w:b/>
          <w:color w:val="000000" w:themeColor="text1"/>
          <w:sz w:val="32"/>
          <w:lang w:val="fi-FI"/>
        </w:rPr>
        <w:t>Käyttäjät</w:t>
      </w:r>
      <w:bookmarkEnd w:id="7"/>
    </w:p>
    <w:p w:rsidR="002F3286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Käyt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kotisivuilla oleva henkilö, joka ei kirjaudu.</w:t>
      </w:r>
    </w:p>
    <w:p w:rsidR="00240482" w:rsidRPr="00D057F1" w:rsidRDefault="00240482" w:rsidP="00240482">
      <w:pPr>
        <w:ind w:left="1474"/>
        <w:rPr>
          <w:sz w:val="28"/>
        </w:rPr>
      </w:pPr>
      <w:r w:rsidRPr="00D057F1">
        <w:rPr>
          <w:b/>
          <w:sz w:val="28"/>
        </w:rPr>
        <w:t>Järjestäjä</w:t>
      </w:r>
      <w:r w:rsidRPr="00D057F1">
        <w:rPr>
          <w:b/>
          <w:sz w:val="28"/>
        </w:rPr>
        <w:br/>
      </w:r>
      <w:proofErr w:type="spellStart"/>
      <w:r w:rsidRPr="00D057F1">
        <w:rPr>
          <w:sz w:val="28"/>
        </w:rPr>
        <w:t>Lanien</w:t>
      </w:r>
      <w:proofErr w:type="spellEnd"/>
      <w:r w:rsidRPr="00D057F1">
        <w:rPr>
          <w:sz w:val="28"/>
        </w:rPr>
        <w:t xml:space="preserve"> järjestäjä, joka kirjautuu ja hallinnoi sivuja.</w:t>
      </w:r>
    </w:p>
    <w:p w:rsid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8" w:name="_Toc506917340"/>
      <w:r>
        <w:rPr>
          <w:b/>
          <w:color w:val="000000" w:themeColor="text1"/>
          <w:sz w:val="32"/>
          <w:lang w:val="fi-FI"/>
        </w:rPr>
        <w:t>Turnaus</w:t>
      </w:r>
      <w:bookmarkEnd w:id="8"/>
    </w:p>
    <w:p w:rsidR="00CC5215" w:rsidRPr="00D057F1" w:rsidRDefault="00E00E46" w:rsidP="00AA1569">
      <w:pPr>
        <w:ind w:left="1474"/>
        <w:rPr>
          <w:sz w:val="28"/>
        </w:rPr>
      </w:pPr>
      <w:r w:rsidRPr="00D057F1">
        <w:rPr>
          <w:b/>
          <w:sz w:val="28"/>
        </w:rPr>
        <w:t>Turnaus</w:t>
      </w:r>
      <w:r w:rsidRPr="00D057F1">
        <w:rPr>
          <w:b/>
          <w:sz w:val="28"/>
        </w:rPr>
        <w:br/>
      </w:r>
      <w:r w:rsidR="00CC5215" w:rsidRPr="00D057F1">
        <w:rPr>
          <w:sz w:val="28"/>
        </w:rPr>
        <w:t xml:space="preserve">Tapahtuma </w:t>
      </w:r>
      <w:proofErr w:type="spellStart"/>
      <w:r w:rsidR="00CC5215" w:rsidRPr="00D057F1">
        <w:rPr>
          <w:sz w:val="28"/>
        </w:rPr>
        <w:t>lan</w:t>
      </w:r>
      <w:proofErr w:type="spellEnd"/>
      <w:r w:rsidR="00CC5215" w:rsidRPr="00D057F1">
        <w:rPr>
          <w:sz w:val="28"/>
        </w:rPr>
        <w:t>-tapahtumassa, jossa eri joukkueen kilpailevat toisiaan vastaan erilaisissa videopeleissä.</w:t>
      </w:r>
    </w:p>
    <w:p w:rsidR="002F3286" w:rsidRPr="00D057F1" w:rsidRDefault="00B079B5" w:rsidP="00AA1569">
      <w:pPr>
        <w:ind w:left="1474"/>
        <w:rPr>
          <w:sz w:val="28"/>
        </w:rPr>
      </w:pPr>
      <w:r w:rsidRPr="00D057F1">
        <w:rPr>
          <w:b/>
          <w:sz w:val="28"/>
        </w:rPr>
        <w:t>Turnauksen n</w:t>
      </w:r>
      <w:r w:rsidR="001E6DBB" w:rsidRPr="00D057F1">
        <w:rPr>
          <w:b/>
          <w:sz w:val="28"/>
        </w:rPr>
        <w:t>imi</w:t>
      </w:r>
      <w:r w:rsidR="001E6DBB" w:rsidRPr="00D057F1">
        <w:rPr>
          <w:b/>
          <w:sz w:val="28"/>
        </w:rPr>
        <w:br/>
      </w:r>
      <w:r w:rsidR="001E6DBB" w:rsidRPr="00D057F1">
        <w:rPr>
          <w:sz w:val="28"/>
        </w:rPr>
        <w:t>Turnauksen omalaatuinen nimi.</w:t>
      </w:r>
    </w:p>
    <w:p w:rsidR="001E6DBB" w:rsidRPr="00D057F1" w:rsidRDefault="001E6DBB" w:rsidP="00AA1569">
      <w:pPr>
        <w:ind w:left="1474"/>
        <w:rPr>
          <w:sz w:val="28"/>
        </w:rPr>
      </w:pPr>
      <w:r w:rsidRPr="00D057F1">
        <w:rPr>
          <w:b/>
          <w:sz w:val="28"/>
        </w:rPr>
        <w:t>Peli</w:t>
      </w:r>
      <w:r w:rsidRPr="00D057F1">
        <w:rPr>
          <w:b/>
          <w:sz w:val="28"/>
        </w:rPr>
        <w:br/>
      </w:r>
      <w:r w:rsidRPr="00D057F1">
        <w:rPr>
          <w:sz w:val="28"/>
        </w:rPr>
        <w:t>Videopeli, jota turnauksessa pelataan.</w:t>
      </w:r>
    </w:p>
    <w:p w:rsidR="001E6DBB" w:rsidRPr="00D057F1" w:rsidRDefault="00CC5215" w:rsidP="00AA1569">
      <w:pPr>
        <w:ind w:left="1474"/>
        <w:rPr>
          <w:sz w:val="28"/>
        </w:rPr>
      </w:pPr>
      <w:r w:rsidRPr="00D057F1">
        <w:rPr>
          <w:b/>
          <w:sz w:val="28"/>
        </w:rPr>
        <w:t>Joukkue</w:t>
      </w:r>
      <w:r w:rsidRPr="00D057F1">
        <w:rPr>
          <w:b/>
          <w:sz w:val="28"/>
        </w:rPr>
        <w:br/>
      </w:r>
      <w:r w:rsidRPr="00D057F1">
        <w:rPr>
          <w:sz w:val="28"/>
        </w:rPr>
        <w:t>Joukko pelaajia, jotka pelaavat yhdessä saman joukkuenimen alla.</w: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9" w:name="_Toc506917341"/>
      <w:r>
        <w:rPr>
          <w:b/>
          <w:color w:val="000000" w:themeColor="text1"/>
          <w:sz w:val="32"/>
          <w:lang w:val="fi-FI"/>
        </w:rPr>
        <w:t>Ilmoittautuminen</w:t>
      </w:r>
      <w:bookmarkEnd w:id="9"/>
    </w:p>
    <w:p w:rsidR="002F3286" w:rsidRPr="00D057F1" w:rsidRDefault="00B079B5" w:rsidP="00D5033D">
      <w:pPr>
        <w:ind w:left="1474"/>
        <w:rPr>
          <w:sz w:val="28"/>
        </w:rPr>
      </w:pPr>
      <w:r w:rsidRPr="00D057F1">
        <w:rPr>
          <w:b/>
          <w:sz w:val="28"/>
        </w:rPr>
        <w:t>Käyttäjänimi</w:t>
      </w:r>
      <w:r w:rsidRPr="00D057F1">
        <w:rPr>
          <w:b/>
          <w:sz w:val="28"/>
        </w:rPr>
        <w:br/>
      </w:r>
      <w:r w:rsidRPr="00D057F1">
        <w:rPr>
          <w:sz w:val="28"/>
        </w:rPr>
        <w:t>Nimi, jota käytetään myöhemmin kirjautumisessa.</w: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0" w:name="_Toc506917342"/>
      <w:r>
        <w:rPr>
          <w:b/>
          <w:color w:val="000000" w:themeColor="text1"/>
          <w:sz w:val="36"/>
          <w:lang w:val="fi-FI"/>
        </w:rPr>
        <w:lastRenderedPageBreak/>
        <w:t>Tiedot ja tietokannat</w:t>
      </w:r>
      <w:bookmarkEnd w:id="10"/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1" w:name="_Toc506917343"/>
      <w:r>
        <w:rPr>
          <w:b/>
          <w:color w:val="000000" w:themeColor="text1"/>
          <w:sz w:val="32"/>
          <w:lang w:val="fi-FI"/>
        </w:rPr>
        <w:t>ER-kaavio</w:t>
      </w:r>
      <w:bookmarkEnd w:id="11"/>
    </w:p>
    <w:p w:rsidR="002F3286" w:rsidRDefault="00337F25" w:rsidP="00D5033D">
      <w:pPr>
        <w:ind w:left="1474"/>
        <w:rPr>
          <w:sz w:val="32"/>
        </w:rPr>
      </w:pPr>
      <w:r>
        <w:rPr>
          <w:sz w:val="32"/>
        </w:rPr>
        <w:object w:dxaOrig="697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8.75pt;height:280.5pt" o:ole="">
            <v:imagedata r:id="rId8" o:title=""/>
          </v:shape>
          <o:OLEObject Type="Embed" ProgID="Visio.Drawing.15" ShapeID="_x0000_i1031" DrawAspect="Content" ObjectID="_1582023026" r:id="rId9"/>
        </w:object>
      </w:r>
    </w:p>
    <w:p w:rsidR="002F3286" w:rsidRPr="002F3286" w:rsidRDefault="002F3286" w:rsidP="002F3286">
      <w:pPr>
        <w:pStyle w:val="Heading2"/>
        <w:rPr>
          <w:b/>
          <w:color w:val="000000" w:themeColor="text1"/>
          <w:sz w:val="32"/>
          <w:lang w:val="fi-FI"/>
        </w:rPr>
      </w:pPr>
      <w:bookmarkStart w:id="12" w:name="_Toc506917344"/>
      <w:r>
        <w:rPr>
          <w:b/>
          <w:color w:val="000000" w:themeColor="text1"/>
          <w:sz w:val="32"/>
          <w:lang w:val="fi-FI"/>
        </w:rPr>
        <w:lastRenderedPageBreak/>
        <w:t>Tietokantakaavio</w:t>
      </w:r>
      <w:bookmarkEnd w:id="12"/>
    </w:p>
    <w:p w:rsidR="002F3286" w:rsidRDefault="003904A9" w:rsidP="00D5033D">
      <w:pPr>
        <w:ind w:left="1474"/>
        <w:rPr>
          <w:sz w:val="32"/>
        </w:rPr>
      </w:pPr>
      <w:r>
        <w:rPr>
          <w:sz w:val="32"/>
        </w:rPr>
        <w:object w:dxaOrig="8580" w:dyaOrig="8415">
          <v:shape id="_x0000_i1026" type="#_x0000_t75" style="width:429pt;height:420.75pt" o:ole="">
            <v:imagedata r:id="rId10" o:title=""/>
          </v:shape>
          <o:OLEObject Type="Embed" ProgID="Visio.Drawing.15" ShapeID="_x0000_i1026" DrawAspect="Content" ObjectID="_1582023027" r:id="rId11"/>
        </w:object>
      </w:r>
    </w:p>
    <w:p w:rsidR="002F3286" w:rsidRDefault="002F3286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3" w:name="_Toc506917345"/>
      <w:r>
        <w:rPr>
          <w:b/>
          <w:color w:val="000000" w:themeColor="text1"/>
          <w:sz w:val="36"/>
          <w:lang w:val="fi-FI"/>
        </w:rPr>
        <w:t>Näyttökartat</w:t>
      </w:r>
      <w:bookmarkEnd w:id="13"/>
    </w:p>
    <w:p w:rsidR="002F328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4" w:name="_Toc506917346"/>
      <w:r>
        <w:rPr>
          <w:b/>
          <w:color w:val="000000" w:themeColor="text1"/>
          <w:sz w:val="32"/>
          <w:lang w:val="fi-FI"/>
        </w:rPr>
        <w:t>Järjestäjä</w:t>
      </w:r>
      <w:bookmarkEnd w:id="14"/>
    </w:p>
    <w:p w:rsidR="00BC1F96" w:rsidRDefault="00572568" w:rsidP="00572568">
      <w:pPr>
        <w:ind w:left="1474"/>
        <w:rPr>
          <w:sz w:val="32"/>
        </w:rPr>
      </w:pPr>
      <w:r>
        <w:rPr>
          <w:sz w:val="32"/>
        </w:rPr>
        <w:object w:dxaOrig="5641" w:dyaOrig="4815">
          <v:shape id="_x0000_i1027" type="#_x0000_t75" style="width:282pt;height:240pt" o:ole="">
            <v:imagedata r:id="rId12" o:title=""/>
          </v:shape>
          <o:OLEObject Type="Embed" ProgID="Visio.Drawing.15" ShapeID="_x0000_i1027" DrawAspect="Content" ObjectID="_1582023028" r:id="rId13"/>
        </w:object>
      </w:r>
    </w:p>
    <w:p w:rsidR="004864CB" w:rsidRDefault="004864CB" w:rsidP="004864CB">
      <w:pPr>
        <w:rPr>
          <w:sz w:val="32"/>
        </w:rPr>
      </w:pPr>
    </w:p>
    <w:p w:rsidR="00BC1F96" w:rsidRPr="00BC1F96" w:rsidRDefault="00220069" w:rsidP="00BC1F96">
      <w:pPr>
        <w:pStyle w:val="Heading2"/>
        <w:rPr>
          <w:b/>
          <w:color w:val="000000" w:themeColor="text1"/>
          <w:sz w:val="32"/>
          <w:lang w:val="fi-FI"/>
        </w:rPr>
      </w:pPr>
      <w:bookmarkStart w:id="15" w:name="_Toc506917347"/>
      <w:r>
        <w:rPr>
          <w:b/>
          <w:color w:val="000000" w:themeColor="text1"/>
          <w:sz w:val="32"/>
          <w:lang w:val="fi-FI"/>
        </w:rPr>
        <w:t>Käyttäjä</w:t>
      </w:r>
      <w:bookmarkEnd w:id="15"/>
    </w:p>
    <w:p w:rsidR="0081490E" w:rsidRDefault="000E7AD2" w:rsidP="00572568">
      <w:pPr>
        <w:ind w:left="1474"/>
        <w:rPr>
          <w:sz w:val="32"/>
        </w:rPr>
      </w:pPr>
      <w:r>
        <w:rPr>
          <w:sz w:val="32"/>
        </w:rPr>
        <w:object w:dxaOrig="4846" w:dyaOrig="3496">
          <v:shape id="_x0000_i1028" type="#_x0000_t75" style="width:242.25pt;height:174.75pt" o:ole="">
            <v:imagedata r:id="rId14" o:title=""/>
          </v:shape>
          <o:OLEObject Type="Embed" ProgID="Visio.Drawing.15" ShapeID="_x0000_i1028" DrawAspect="Content" ObjectID="_1582023029" r:id="rId15"/>
        </w:object>
      </w:r>
    </w:p>
    <w:p w:rsidR="002B6A83" w:rsidRDefault="002B6A83">
      <w:pPr>
        <w:rPr>
          <w:sz w:val="32"/>
        </w:rPr>
      </w:pPr>
      <w:r>
        <w:rPr>
          <w:sz w:val="32"/>
        </w:rPr>
        <w:br w:type="page"/>
      </w:r>
    </w:p>
    <w:p w:rsidR="002F3286" w:rsidRDefault="00F65EFE" w:rsidP="002F3286">
      <w:pPr>
        <w:pStyle w:val="Heading1"/>
        <w:rPr>
          <w:b/>
          <w:color w:val="000000" w:themeColor="text1"/>
          <w:sz w:val="36"/>
          <w:lang w:val="fi-FI"/>
        </w:rPr>
      </w:pPr>
      <w:bookmarkStart w:id="16" w:name="_Toc506917348"/>
      <w:r>
        <w:rPr>
          <w:b/>
          <w:color w:val="000000" w:themeColor="text1"/>
          <w:sz w:val="36"/>
          <w:lang w:val="fi-FI"/>
        </w:rPr>
        <w:lastRenderedPageBreak/>
        <w:t>Toiminnot ja käyttötapaukset</w:t>
      </w:r>
      <w:bookmarkEnd w:id="16"/>
    </w:p>
    <w:p w:rsidR="002F3286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7" w:name="_Toc506917349"/>
      <w:r>
        <w:rPr>
          <w:b/>
          <w:color w:val="000000" w:themeColor="text1"/>
          <w:sz w:val="32"/>
          <w:lang w:val="fi-FI"/>
        </w:rPr>
        <w:t>Lisää ilmoittautumisen</w:t>
      </w:r>
      <w:bookmarkEnd w:id="17"/>
    </w:p>
    <w:p w:rsidR="00F65EFE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Tunniste</w:t>
      </w:r>
      <w:r w:rsidRPr="00D057F1">
        <w:rPr>
          <w:sz w:val="28"/>
        </w:rPr>
        <w:tab/>
        <w:t>Ilmoittautuminen</w:t>
      </w:r>
    </w:p>
    <w:p w:rsidR="00F3676D" w:rsidRPr="00D057F1" w:rsidRDefault="00F3676D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  <w:t>Käyttäjä lisää ilmoittautumistiedot onnistuneesti järjestelmään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Alkuehto</w:t>
      </w:r>
      <w:r w:rsidRPr="00D057F1">
        <w:rPr>
          <w:sz w:val="28"/>
        </w:rPr>
        <w:tab/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AB2CBA">
        <w:rPr>
          <w:sz w:val="28"/>
        </w:rPr>
        <w:t>Käyttäjä on lisännyt ilmoittautumisen järjestelmään onnistuneesti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="00D057F1" w:rsidRPr="00D057F1">
        <w:rPr>
          <w:sz w:val="28"/>
        </w:rPr>
        <w:tab/>
      </w:r>
      <w:r w:rsidR="00AB2CBA">
        <w:rPr>
          <w:sz w:val="28"/>
        </w:rPr>
        <w:t>-</w:t>
      </w:r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Käyttäjät</w:t>
      </w:r>
      <w:r w:rsidRPr="00D057F1">
        <w:rPr>
          <w:sz w:val="28"/>
        </w:rPr>
        <w:tab/>
      </w:r>
      <w:proofErr w:type="spellStart"/>
      <w:r w:rsidRPr="00D057F1">
        <w:rPr>
          <w:sz w:val="28"/>
        </w:rPr>
        <w:t>Käyttäjät</w:t>
      </w:r>
      <w:proofErr w:type="spellEnd"/>
    </w:p>
    <w:p w:rsidR="002D59D0" w:rsidRPr="00D057F1" w:rsidRDefault="002D59D0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B6A83" w:rsidRDefault="004050CC" w:rsidP="004050CC">
      <w:pPr>
        <w:rPr>
          <w:sz w:val="28"/>
        </w:rPr>
      </w:pPr>
      <w:r>
        <w:rPr>
          <w:sz w:val="28"/>
        </w:rPr>
        <w:t>Näyttömalli</w:t>
      </w:r>
    </w:p>
    <w:p w:rsidR="002D59D0" w:rsidRPr="00D057F1" w:rsidRDefault="00AB2CBA" w:rsidP="004D070E">
      <w:pPr>
        <w:ind w:left="1474"/>
        <w:rPr>
          <w:noProof/>
          <w:sz w:val="28"/>
          <w:lang w:eastAsia="fi-FI"/>
        </w:rPr>
      </w:pPr>
      <w:r>
        <w:rPr>
          <w:noProof/>
          <w:lang w:val="en-US"/>
        </w:rPr>
        <w:drawing>
          <wp:inline distT="0" distB="0" distL="0" distR="0" wp14:anchorId="03FEBB2D" wp14:editId="76C1A107">
            <wp:extent cx="4517892" cy="50673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25291" cy="5075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8" w:name="_Toc506917350"/>
      <w:r>
        <w:rPr>
          <w:b/>
          <w:color w:val="000000" w:themeColor="text1"/>
          <w:sz w:val="32"/>
          <w:lang w:val="fi-FI"/>
        </w:rPr>
        <w:lastRenderedPageBreak/>
        <w:t>Lukee ilmoittautumisia</w:t>
      </w:r>
      <w:bookmarkEnd w:id="18"/>
    </w:p>
    <w:p w:rsidR="00C52002" w:rsidRPr="00D057F1" w:rsidRDefault="00C52002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Ilmoittautunee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 xml:space="preserve">Järjestäjä näkee </w:t>
      </w:r>
      <w:proofErr w:type="spellStart"/>
      <w:r>
        <w:rPr>
          <w:sz w:val="28"/>
        </w:rPr>
        <w:t>lan</w:t>
      </w:r>
      <w:proofErr w:type="spellEnd"/>
      <w:r>
        <w:rPr>
          <w:sz w:val="28"/>
        </w:rPr>
        <w:t>-tapahtumaan ilmoittautuneet käyttäjät kuvaruudull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 w:rsidR="008A6172">
        <w:rPr>
          <w:sz w:val="28"/>
        </w:rPr>
        <w:t>Käyttäjätunnus ja salasana ovat oikeita.</w:t>
      </w:r>
    </w:p>
    <w:p w:rsidR="00C52002" w:rsidRPr="00D057F1" w:rsidRDefault="008A6172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52002" w:rsidRPr="00D057F1" w:rsidRDefault="00C52002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52002" w:rsidRDefault="00C52002" w:rsidP="00C52002">
      <w:pPr>
        <w:rPr>
          <w:sz w:val="28"/>
        </w:rPr>
      </w:pPr>
      <w:r>
        <w:rPr>
          <w:sz w:val="28"/>
        </w:rPr>
        <w:t>Näyttömalli</w:t>
      </w:r>
    </w:p>
    <w:p w:rsidR="009402F8" w:rsidRPr="00D057F1" w:rsidRDefault="003811C3" w:rsidP="00D5033D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4871481" cy="5458770"/>
            <wp:effectExtent l="0" t="0" r="5715" b="889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lmoittautumiset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1481" cy="545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19" w:name="_Toc506917351"/>
      <w:r>
        <w:rPr>
          <w:b/>
          <w:color w:val="000000" w:themeColor="text1"/>
          <w:sz w:val="32"/>
          <w:lang w:val="fi-FI"/>
        </w:rPr>
        <w:lastRenderedPageBreak/>
        <w:t>Kirjautuu</w:t>
      </w:r>
      <w:bookmarkEnd w:id="19"/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</w:r>
      <w:r w:rsidR="00076541">
        <w:rPr>
          <w:sz w:val="28"/>
        </w:rPr>
        <w:t>Kirjautuminen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076541">
        <w:rPr>
          <w:sz w:val="28"/>
        </w:rPr>
        <w:t xml:space="preserve">Järjestäjä kirjautuu </w:t>
      </w:r>
      <w:proofErr w:type="spellStart"/>
      <w:r w:rsidR="00076541">
        <w:rPr>
          <w:sz w:val="28"/>
        </w:rPr>
        <w:t>lan</w:t>
      </w:r>
      <w:proofErr w:type="spellEnd"/>
      <w:r w:rsidR="00076541">
        <w:rPr>
          <w:sz w:val="28"/>
        </w:rPr>
        <w:t>-tapahtuman hallintajärjestelmään.</w:t>
      </w:r>
    </w:p>
    <w:p w:rsidR="004D070E" w:rsidRPr="00D057F1" w:rsidRDefault="00076541" w:rsidP="005E5CCC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tiedot löytyvät tietokannasta, hänelle on valmis tunnus ja salasana</w:t>
      </w:r>
      <w:r w:rsidR="00B92739">
        <w:rPr>
          <w:sz w:val="28"/>
        </w:rPr>
        <w:t>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 w:rsidR="005E5CCC">
        <w:rPr>
          <w:sz w:val="28"/>
        </w:rPr>
        <w:tab/>
        <w:t>Jos käyttäjätunnus, salasana tai molemmat ovat vääriä, järjestelmään ei pääse kirjautumaan sis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E5CCC">
        <w:rPr>
          <w:sz w:val="28"/>
        </w:rPr>
        <w:t>Järjestäjä on onnistuneesti kirjautunut sisään järjestelmään.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4D070E" w:rsidRPr="00D057F1" w:rsidRDefault="004D070E" w:rsidP="005E5CCC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4D070E" w:rsidRPr="00D057F1" w:rsidRDefault="004D070E" w:rsidP="005E5CCC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4D070E" w:rsidRDefault="004D070E" w:rsidP="004D070E">
      <w:pPr>
        <w:rPr>
          <w:sz w:val="28"/>
        </w:rPr>
      </w:pPr>
      <w:r>
        <w:rPr>
          <w:sz w:val="28"/>
        </w:rPr>
        <w:t>Näyttömalli</w:t>
      </w:r>
    </w:p>
    <w:p w:rsidR="00D10F67" w:rsidRDefault="00C571B9" w:rsidP="00D10F67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4234323" cy="4738254"/>
            <wp:effectExtent l="0" t="0" r="0" b="571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Kirjautuminen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2867" cy="475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F67" w:rsidRPr="00D10F67" w:rsidRDefault="00D10F67" w:rsidP="00D10F67">
      <w:pPr>
        <w:pStyle w:val="Heading2"/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lastRenderedPageBreak/>
        <w:t>Muokkaa ilmoittautumisia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Kuvaus</w:t>
      </w:r>
      <w:r>
        <w:rPr>
          <w:sz w:val="28"/>
        </w:rPr>
        <w:tab/>
        <w:t>Järjestäjä muokkaa ilmoittautumista.</w:t>
      </w:r>
    </w:p>
    <w:p w:rsidR="00D10F67" w:rsidRDefault="00D10F67" w:rsidP="00D10F67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 sivulle.</w:t>
      </w:r>
    </w:p>
    <w:p w:rsidR="00D10F67" w:rsidRDefault="00D02FBC" w:rsidP="00D10F67">
      <w:pPr>
        <w:ind w:left="4253" w:hanging="4253"/>
        <w:rPr>
          <w:sz w:val="28"/>
        </w:rPr>
      </w:pPr>
      <w:r>
        <w:rPr>
          <w:sz w:val="28"/>
        </w:rPr>
        <w:t>Normaali tapahtumien kulku</w:t>
      </w:r>
      <w:r>
        <w:rPr>
          <w:sz w:val="28"/>
        </w:rPr>
        <w:tab/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Vaihtoehtoinen tapahtumien kulku</w:t>
      </w:r>
      <w:r>
        <w:rPr>
          <w:sz w:val="28"/>
        </w:rPr>
        <w:tab/>
      </w:r>
      <w:r w:rsidR="00F47DC8">
        <w:rPr>
          <w:sz w:val="28"/>
        </w:rPr>
        <w:t>Järjestäjä voi perua muokkaamisen klikkaamalla ”Peruuta”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Loppuehto</w:t>
      </w:r>
      <w:r>
        <w:rPr>
          <w:sz w:val="28"/>
        </w:rPr>
        <w:tab/>
      </w:r>
      <w:r w:rsidR="00F47DC8">
        <w:rPr>
          <w:sz w:val="28"/>
        </w:rPr>
        <w:t>Järjestäjä on onnistuneesti muokannut käyttäjän ilmoittautumista.</w:t>
      </w:r>
    </w:p>
    <w:p w:rsidR="00D02FBC" w:rsidRDefault="00D02FBC" w:rsidP="00D10F67">
      <w:pPr>
        <w:ind w:left="4253" w:hanging="4253"/>
        <w:rPr>
          <w:sz w:val="28"/>
        </w:rPr>
      </w:pPr>
      <w:r>
        <w:rPr>
          <w:sz w:val="28"/>
        </w:rPr>
        <w:t>Erikoisvaatimukset</w:t>
      </w:r>
      <w:r>
        <w:rPr>
          <w:sz w:val="28"/>
        </w:rPr>
        <w:tab/>
      </w:r>
      <w:r w:rsidR="00F47DC8">
        <w:rPr>
          <w:sz w:val="28"/>
        </w:rPr>
        <w:t>Käyttäjätunnus ja salasana ovat oikeita.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</w:r>
      <w:r w:rsidR="00F47DC8">
        <w:rPr>
          <w:sz w:val="28"/>
        </w:rPr>
        <w:t>Järjestäjät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Versio</w:t>
      </w:r>
      <w:r w:rsidR="00F47DC8">
        <w:rPr>
          <w:sz w:val="28"/>
        </w:rPr>
        <w:tab/>
        <w:t>1.0</w:t>
      </w:r>
    </w:p>
    <w:p w:rsidR="00AD0725" w:rsidRDefault="00AD0725" w:rsidP="00D10F67">
      <w:pPr>
        <w:ind w:left="4253" w:hanging="4253"/>
        <w:rPr>
          <w:sz w:val="28"/>
        </w:rPr>
      </w:pPr>
      <w:r>
        <w:rPr>
          <w:sz w:val="28"/>
        </w:rPr>
        <w:t>Näyttömalli</w:t>
      </w:r>
    </w:p>
    <w:p w:rsidR="00A63BF6" w:rsidRPr="00A63BF6" w:rsidRDefault="0032499E" w:rsidP="00A63BF6">
      <w:pPr>
        <w:ind w:left="1474"/>
        <w:rPr>
          <w:noProof/>
          <w:sz w:val="28"/>
          <w:lang w:val="en-US"/>
        </w:rPr>
      </w:pPr>
      <w:r>
        <w:rPr>
          <w:noProof/>
          <w:lang w:val="en-US"/>
        </w:rPr>
        <w:drawing>
          <wp:inline distT="0" distB="0" distL="0" distR="0" wp14:anchorId="34FA05CD" wp14:editId="6E6C1F38">
            <wp:extent cx="4737100" cy="5318735"/>
            <wp:effectExtent l="0" t="0" r="635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38251" cy="5320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0" w:name="_Toc506917353"/>
      <w:r>
        <w:rPr>
          <w:b/>
          <w:color w:val="000000" w:themeColor="text1"/>
          <w:sz w:val="32"/>
          <w:lang w:val="fi-FI"/>
        </w:rPr>
        <w:lastRenderedPageBreak/>
        <w:t>Poistaa ilmoittautumisia</w:t>
      </w:r>
      <w:bookmarkEnd w:id="20"/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Poista ilmoittautuminen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 ilmoittautumisen järjestelmästä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</w:r>
      <w:r w:rsidR="00272E9A">
        <w:rPr>
          <w:sz w:val="28"/>
        </w:rPr>
        <w:t>Järjestäjän pitää olla kirjautuneena sivulle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BA12DD">
        <w:rPr>
          <w:sz w:val="28"/>
        </w:rPr>
        <w:t>Järjestäjä voi perua poistamisen klikkaamalla ”Peruuta”</w:t>
      </w:r>
      <w:r>
        <w:rPr>
          <w:sz w:val="28"/>
        </w:rPr>
        <w:t>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F47DC8">
        <w:rPr>
          <w:sz w:val="28"/>
        </w:rPr>
        <w:t>Järjestäjä</w:t>
      </w:r>
      <w:r w:rsidR="001A1D63">
        <w:rPr>
          <w:sz w:val="28"/>
        </w:rPr>
        <w:t xml:space="preserve"> on onnistuneesti poistunut käyttäjän ilmoittautumisen.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D29FD" w:rsidRPr="00D057F1" w:rsidRDefault="00BD29FD" w:rsidP="00BD29FD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D29FD" w:rsidRPr="00D057F1" w:rsidRDefault="00BD29FD" w:rsidP="00BD29FD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D29FD" w:rsidRDefault="00BD29FD" w:rsidP="00BD29FD">
      <w:pPr>
        <w:rPr>
          <w:sz w:val="28"/>
        </w:rPr>
      </w:pPr>
      <w:r>
        <w:rPr>
          <w:sz w:val="28"/>
        </w:rPr>
        <w:t>Näyttömalli</w:t>
      </w:r>
    </w:p>
    <w:p w:rsidR="00F65EFE" w:rsidRPr="00D057F1" w:rsidRDefault="00B04775" w:rsidP="00D5033D">
      <w:pPr>
        <w:ind w:left="1474"/>
        <w:rPr>
          <w:sz w:val="28"/>
        </w:rPr>
      </w:pPr>
      <w:r>
        <w:rPr>
          <w:noProof/>
          <w:sz w:val="28"/>
          <w:lang w:val="en-US"/>
        </w:rPr>
        <w:drawing>
          <wp:inline distT="0" distB="0" distL="0" distR="0">
            <wp:extent cx="4906736" cy="5498275"/>
            <wp:effectExtent l="0" t="0" r="825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oista_Ilmoittautumine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402" cy="5506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1" w:name="_Toc506917354"/>
      <w:r>
        <w:rPr>
          <w:b/>
          <w:color w:val="000000" w:themeColor="text1"/>
          <w:sz w:val="32"/>
          <w:lang w:val="fi-FI"/>
        </w:rPr>
        <w:lastRenderedPageBreak/>
        <w:t>Lisää turnaus</w:t>
      </w:r>
      <w:bookmarkEnd w:id="21"/>
    </w:p>
    <w:p w:rsidR="00B30AE2" w:rsidRPr="00D057F1" w:rsidRDefault="00CA7F12" w:rsidP="00B30AE2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>Turnauksen lisäämine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CA7F12">
        <w:rPr>
          <w:sz w:val="28"/>
        </w:rPr>
        <w:t>Järjestäjä lisää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CA7F12">
        <w:rPr>
          <w:sz w:val="28"/>
        </w:rPr>
        <w:t>-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CA7F12">
        <w:rPr>
          <w:sz w:val="28"/>
        </w:rPr>
        <w:t>Järjestäjä</w:t>
      </w:r>
      <w:r>
        <w:rPr>
          <w:sz w:val="28"/>
        </w:rPr>
        <w:t xml:space="preserve"> on onnistuneesti </w:t>
      </w:r>
      <w:r w:rsidR="00CA7F12">
        <w:rPr>
          <w:sz w:val="28"/>
        </w:rPr>
        <w:t>lisännyt turnauksen järjestelmään.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B30AE2" w:rsidRPr="00D057F1" w:rsidRDefault="00B30AE2" w:rsidP="00B30AE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B30AE2" w:rsidRPr="00D057F1" w:rsidRDefault="00B30AE2" w:rsidP="00B30AE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B30AE2" w:rsidRDefault="00B30AE2" w:rsidP="00B30AE2">
      <w:pPr>
        <w:rPr>
          <w:sz w:val="28"/>
        </w:rPr>
      </w:pPr>
      <w:r>
        <w:rPr>
          <w:sz w:val="28"/>
        </w:rPr>
        <w:t>Näyttömalli</w:t>
      </w:r>
    </w:p>
    <w:p w:rsidR="00F65EFE" w:rsidRPr="00D057F1" w:rsidRDefault="00702C3C" w:rsidP="00D5033D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303D3AA2" wp14:editId="6F226E61">
            <wp:extent cx="4972050" cy="5590816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80402" cy="56002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F65EFE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2" w:name="_Toc506917355"/>
      <w:r>
        <w:rPr>
          <w:b/>
          <w:color w:val="000000" w:themeColor="text1"/>
          <w:sz w:val="32"/>
          <w:lang w:val="fi-FI"/>
        </w:rPr>
        <w:lastRenderedPageBreak/>
        <w:t>Muokkaa turnausta</w:t>
      </w:r>
      <w:bookmarkEnd w:id="22"/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Tun</w:t>
      </w:r>
      <w:r w:rsidR="005D1E15">
        <w:rPr>
          <w:sz w:val="28"/>
        </w:rPr>
        <w:t>niste</w:t>
      </w:r>
      <w:r w:rsidR="005D1E15">
        <w:rPr>
          <w:sz w:val="28"/>
        </w:rPr>
        <w:tab/>
        <w:t>Turnauksen muokkaus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 w:rsidR="005D1E15">
        <w:rPr>
          <w:sz w:val="28"/>
        </w:rPr>
        <w:t>Järjestäjä muokkaa järjestelmässä olevaa turnausta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</w:r>
      <w:r w:rsidR="008B353B">
        <w:rPr>
          <w:sz w:val="28"/>
        </w:rPr>
        <w:t>Järjestäjä voi perua muokkaamisen</w:t>
      </w:r>
      <w:r>
        <w:rPr>
          <w:sz w:val="28"/>
        </w:rPr>
        <w:t xml:space="preserve"> klikkaamalla ”Peruuta”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 w:rsidR="005840F8">
        <w:rPr>
          <w:sz w:val="28"/>
        </w:rPr>
        <w:t>Järjestäjä on onnistuneesti muokannut turnausta järjestelmässä</w:t>
      </w:r>
      <w:r>
        <w:rPr>
          <w:sz w:val="28"/>
        </w:rPr>
        <w:t>.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CA7F12" w:rsidRPr="00D057F1" w:rsidRDefault="00CA7F12" w:rsidP="00CA7F12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CA7F12" w:rsidRPr="00D057F1" w:rsidRDefault="00CA7F12" w:rsidP="00CA7F12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CA7F12" w:rsidRDefault="00CA7F12" w:rsidP="00CA7F12">
      <w:pPr>
        <w:rPr>
          <w:sz w:val="28"/>
        </w:rPr>
      </w:pPr>
      <w:r>
        <w:rPr>
          <w:sz w:val="28"/>
        </w:rPr>
        <w:t>Näyttömalli</w:t>
      </w:r>
    </w:p>
    <w:p w:rsidR="00CA7F12" w:rsidRPr="00D057F1" w:rsidRDefault="00F71AB9" w:rsidP="00CA7F12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73077199" wp14:editId="7E86A238">
            <wp:extent cx="4977346" cy="55816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84304" cy="5589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5EFE" w:rsidRPr="00F65EFE" w:rsidRDefault="003950A6" w:rsidP="00F65EFE">
      <w:pPr>
        <w:pStyle w:val="Heading2"/>
        <w:rPr>
          <w:b/>
          <w:color w:val="000000" w:themeColor="text1"/>
          <w:sz w:val="32"/>
          <w:lang w:val="fi-FI"/>
        </w:rPr>
      </w:pPr>
      <w:bookmarkStart w:id="23" w:name="_Toc506917356"/>
      <w:r>
        <w:rPr>
          <w:b/>
          <w:color w:val="000000" w:themeColor="text1"/>
          <w:sz w:val="32"/>
          <w:lang w:val="fi-FI"/>
        </w:rPr>
        <w:lastRenderedPageBreak/>
        <w:t>Poista turnaus</w:t>
      </w:r>
      <w:bookmarkEnd w:id="23"/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Tunniste</w:t>
      </w:r>
      <w:r>
        <w:rPr>
          <w:sz w:val="28"/>
        </w:rPr>
        <w:tab/>
        <w:t xml:space="preserve">Poista </w:t>
      </w:r>
      <w:r>
        <w:rPr>
          <w:sz w:val="28"/>
        </w:rPr>
        <w:t>turnaus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Kuvaus</w:t>
      </w:r>
      <w:r w:rsidRPr="00D057F1">
        <w:rPr>
          <w:sz w:val="28"/>
        </w:rPr>
        <w:tab/>
      </w:r>
      <w:r>
        <w:rPr>
          <w:sz w:val="28"/>
        </w:rPr>
        <w:t>Järjestäjä poistaa</w:t>
      </w:r>
      <w:r w:rsidR="002F6147">
        <w:rPr>
          <w:sz w:val="28"/>
        </w:rPr>
        <w:t xml:space="preserve"> turnauksen</w:t>
      </w:r>
      <w:r>
        <w:rPr>
          <w:sz w:val="28"/>
        </w:rPr>
        <w:t xml:space="preserve"> järjestelmästä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Alkuehto</w:t>
      </w:r>
      <w:r>
        <w:rPr>
          <w:sz w:val="28"/>
        </w:rPr>
        <w:tab/>
        <w:t>Järjestäjän pitää olla kirjautuneena sivulle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Normaali tapahtumien kulku</w:t>
      </w:r>
      <w:r w:rsidRPr="00D057F1">
        <w:rPr>
          <w:sz w:val="28"/>
        </w:rPr>
        <w:tab/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aihtoehtoinen tapahtumien kulku</w:t>
      </w:r>
      <w:r>
        <w:rPr>
          <w:sz w:val="28"/>
        </w:rPr>
        <w:tab/>
        <w:t>Järjestäjä voi perua poistamisen klikkaamalla ”Peruuta”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Loppuehto</w:t>
      </w:r>
      <w:r w:rsidRPr="00D057F1">
        <w:rPr>
          <w:sz w:val="28"/>
        </w:rPr>
        <w:tab/>
      </w:r>
      <w:r>
        <w:rPr>
          <w:sz w:val="28"/>
        </w:rPr>
        <w:t xml:space="preserve">Järjestäjä on onnistuneesti poistunut </w:t>
      </w:r>
      <w:r w:rsidR="002F6147">
        <w:rPr>
          <w:sz w:val="28"/>
        </w:rPr>
        <w:t>turnauksen järjestelmästä</w:t>
      </w:r>
      <w:r>
        <w:rPr>
          <w:sz w:val="28"/>
        </w:rPr>
        <w:t>.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Erikoisvaatimukset</w:t>
      </w:r>
      <w:r w:rsidRPr="00D057F1">
        <w:rPr>
          <w:sz w:val="28"/>
        </w:rPr>
        <w:tab/>
      </w:r>
      <w:r>
        <w:rPr>
          <w:sz w:val="28"/>
        </w:rPr>
        <w:t>Käyttäjätunnus ja salasana ovat oikeita.</w:t>
      </w:r>
    </w:p>
    <w:p w:rsidR="00272526" w:rsidRPr="00D057F1" w:rsidRDefault="00272526" w:rsidP="00272526">
      <w:pPr>
        <w:ind w:left="4253" w:hanging="4253"/>
        <w:rPr>
          <w:sz w:val="28"/>
        </w:rPr>
      </w:pPr>
      <w:r>
        <w:rPr>
          <w:sz w:val="28"/>
        </w:rPr>
        <w:t>Käyttäjät</w:t>
      </w:r>
      <w:r>
        <w:rPr>
          <w:sz w:val="28"/>
        </w:rPr>
        <w:tab/>
        <w:t>Järjestäjät</w:t>
      </w:r>
    </w:p>
    <w:p w:rsidR="00272526" w:rsidRPr="00D057F1" w:rsidRDefault="00272526" w:rsidP="00272526">
      <w:pPr>
        <w:ind w:left="4253" w:hanging="4253"/>
        <w:rPr>
          <w:sz w:val="28"/>
        </w:rPr>
      </w:pPr>
      <w:r w:rsidRPr="00D057F1">
        <w:rPr>
          <w:sz w:val="28"/>
        </w:rPr>
        <w:t>Versio</w:t>
      </w:r>
      <w:r w:rsidRPr="00D057F1">
        <w:rPr>
          <w:sz w:val="28"/>
        </w:rPr>
        <w:tab/>
        <w:t>1.0</w:t>
      </w:r>
    </w:p>
    <w:p w:rsidR="00272526" w:rsidRDefault="00272526" w:rsidP="00272526">
      <w:pPr>
        <w:rPr>
          <w:sz w:val="28"/>
        </w:rPr>
      </w:pPr>
      <w:r>
        <w:rPr>
          <w:sz w:val="28"/>
        </w:rPr>
        <w:t>Näyttömalli</w:t>
      </w:r>
    </w:p>
    <w:p w:rsidR="00272526" w:rsidRPr="00D057F1" w:rsidRDefault="00272526" w:rsidP="00272526">
      <w:pPr>
        <w:ind w:left="1474"/>
        <w:rPr>
          <w:sz w:val="28"/>
        </w:rPr>
      </w:pPr>
      <w:r>
        <w:rPr>
          <w:noProof/>
          <w:lang w:val="en-US"/>
        </w:rPr>
        <w:drawing>
          <wp:inline distT="0" distB="0" distL="0" distR="0" wp14:anchorId="6C401FAB" wp14:editId="2C98E154">
            <wp:extent cx="4381500" cy="4908310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398503" cy="4927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7F4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4" w:name="_Toc506917359"/>
      <w:r>
        <w:rPr>
          <w:b/>
          <w:color w:val="000000" w:themeColor="text1"/>
          <w:sz w:val="36"/>
          <w:lang w:val="fi-FI"/>
        </w:rPr>
        <w:lastRenderedPageBreak/>
        <w:t>Ulkoiset liittymät</w:t>
      </w:r>
      <w:bookmarkEnd w:id="24"/>
    </w:p>
    <w:p w:rsidR="004B47F4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5" w:name="_Toc506917360"/>
      <w:r>
        <w:rPr>
          <w:b/>
          <w:color w:val="000000" w:themeColor="text1"/>
          <w:sz w:val="32"/>
          <w:lang w:val="fi-FI"/>
        </w:rPr>
        <w:t>Laitteistoliittymät</w:t>
      </w:r>
      <w:bookmarkEnd w:id="25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Järjestelmä on käytettävissä tietokoneilla, tableteilla ja puhelimilla</w:t>
      </w:r>
      <w:r w:rsidR="00317DC8" w:rsidRPr="00D057F1">
        <w:rPr>
          <w:sz w:val="28"/>
        </w:rPr>
        <w:t>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6" w:name="_Toc506917361"/>
      <w:r>
        <w:rPr>
          <w:b/>
          <w:color w:val="000000" w:themeColor="text1"/>
          <w:sz w:val="32"/>
          <w:lang w:val="fi-FI"/>
        </w:rPr>
        <w:t>Ohjelmistoliittymät</w:t>
      </w:r>
      <w:bookmarkEnd w:id="26"/>
    </w:p>
    <w:p w:rsidR="00F87080" w:rsidRPr="00D057F1" w:rsidRDefault="00317DC8" w:rsidP="00D5033D">
      <w:pPr>
        <w:ind w:left="1474"/>
        <w:rPr>
          <w:sz w:val="28"/>
        </w:rPr>
      </w:pPr>
      <w:r w:rsidRPr="00D057F1">
        <w:rPr>
          <w:sz w:val="28"/>
        </w:rPr>
        <w:t>Järjestelmä ei liity muihin järjestelmiin.</w:t>
      </w:r>
    </w:p>
    <w:p w:rsidR="00F87080" w:rsidRPr="00F87080" w:rsidRDefault="00F87080" w:rsidP="00F87080">
      <w:pPr>
        <w:pStyle w:val="Heading2"/>
        <w:rPr>
          <w:b/>
          <w:color w:val="000000" w:themeColor="text1"/>
          <w:sz w:val="32"/>
          <w:lang w:val="fi-FI"/>
        </w:rPr>
      </w:pPr>
      <w:bookmarkStart w:id="27" w:name="_Toc506917362"/>
      <w:r>
        <w:rPr>
          <w:b/>
          <w:color w:val="000000" w:themeColor="text1"/>
          <w:sz w:val="32"/>
          <w:lang w:val="fi-FI"/>
        </w:rPr>
        <w:t>Tietoliikenneliittymät</w:t>
      </w:r>
      <w:bookmarkEnd w:id="27"/>
    </w:p>
    <w:p w:rsidR="00F87080" w:rsidRPr="00D057F1" w:rsidRDefault="00317DC8" w:rsidP="009610C5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8" w:name="_Toc506917364"/>
      <w:r>
        <w:rPr>
          <w:b/>
          <w:color w:val="000000" w:themeColor="text1"/>
          <w:sz w:val="36"/>
          <w:lang w:val="fi-FI"/>
        </w:rPr>
        <w:t>Jatkokehitysvaihtoehdot</w:t>
      </w:r>
      <w:bookmarkEnd w:id="28"/>
    </w:p>
    <w:p w:rsidR="00F87080" w:rsidRPr="00D057F1" w:rsidRDefault="008C0890" w:rsidP="00D5033D">
      <w:pPr>
        <w:ind w:left="1474"/>
        <w:rPr>
          <w:sz w:val="28"/>
        </w:rPr>
      </w:pPr>
      <w:r w:rsidRPr="00D057F1">
        <w:rPr>
          <w:sz w:val="28"/>
        </w:rPr>
        <w:t>Lisätään maksujen seuranta</w:t>
      </w:r>
    </w:p>
    <w:p w:rsidR="00F87080" w:rsidRPr="00F87080" w:rsidRDefault="00F87080" w:rsidP="00F87080">
      <w:pPr>
        <w:pStyle w:val="Heading1"/>
        <w:rPr>
          <w:b/>
          <w:color w:val="000000" w:themeColor="text1"/>
          <w:sz w:val="36"/>
          <w:lang w:val="fi-FI"/>
        </w:rPr>
      </w:pPr>
      <w:bookmarkStart w:id="29" w:name="_Toc506917365"/>
      <w:r>
        <w:rPr>
          <w:b/>
          <w:color w:val="000000" w:themeColor="text1"/>
          <w:sz w:val="36"/>
          <w:lang w:val="fi-FI"/>
        </w:rPr>
        <w:t>Vielä avoimet asiat</w:t>
      </w:r>
      <w:bookmarkEnd w:id="29"/>
    </w:p>
    <w:p w:rsidR="00F87080" w:rsidRPr="00D057F1" w:rsidRDefault="00E16E3D" w:rsidP="00D5033D">
      <w:pPr>
        <w:ind w:left="1474"/>
        <w:rPr>
          <w:sz w:val="28"/>
        </w:rPr>
      </w:pPr>
      <w:r w:rsidRPr="00D057F1">
        <w:rPr>
          <w:sz w:val="28"/>
        </w:rPr>
        <w:t>-</w:t>
      </w:r>
    </w:p>
    <w:p w:rsidR="00F87080" w:rsidRPr="00F87080" w:rsidRDefault="00F87080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0" w:name="_Toc506917366"/>
      <w:r>
        <w:rPr>
          <w:b/>
          <w:color w:val="000000" w:themeColor="text1"/>
          <w:sz w:val="36"/>
          <w:lang w:val="fi-FI"/>
        </w:rPr>
        <w:t>Liit</w:t>
      </w:r>
      <w:r w:rsidR="00B14653">
        <w:rPr>
          <w:b/>
          <w:color w:val="000000" w:themeColor="text1"/>
          <w:sz w:val="36"/>
          <w:lang w:val="fi-FI"/>
        </w:rPr>
        <w:t>e 1 Käyttötapauskaavio</w:t>
      </w:r>
      <w:bookmarkEnd w:id="30"/>
    </w:p>
    <w:p w:rsidR="00BD145A" w:rsidRDefault="00E16E3D" w:rsidP="00E16E3D">
      <w:pPr>
        <w:rPr>
          <w:sz w:val="32"/>
        </w:rPr>
      </w:pPr>
      <w:r>
        <w:rPr>
          <w:sz w:val="32"/>
        </w:rPr>
        <w:object w:dxaOrig="12136" w:dyaOrig="6181">
          <v:shape id="_x0000_i1029" type="#_x0000_t75" style="width:506.25pt;height:258pt" o:ole="">
            <v:imagedata r:id="rId24" o:title=""/>
          </v:shape>
          <o:OLEObject Type="Embed" ProgID="Visio.Drawing.15" ShapeID="_x0000_i1029" DrawAspect="Content" ObjectID="_1582023030" r:id="rId25"/>
        </w:object>
      </w:r>
    </w:p>
    <w:p w:rsidR="00BD145A" w:rsidRDefault="00BD145A">
      <w:pPr>
        <w:rPr>
          <w:sz w:val="32"/>
        </w:rPr>
      </w:pPr>
      <w:r>
        <w:rPr>
          <w:sz w:val="32"/>
        </w:rPr>
        <w:br w:type="page"/>
      </w:r>
    </w:p>
    <w:p w:rsidR="00B14653" w:rsidRPr="00B14653" w:rsidRDefault="00B14653" w:rsidP="00B14653">
      <w:pPr>
        <w:pStyle w:val="Heading1"/>
        <w:numPr>
          <w:ilvl w:val="0"/>
          <w:numId w:val="0"/>
        </w:numPr>
        <w:rPr>
          <w:b/>
          <w:color w:val="000000" w:themeColor="text1"/>
          <w:sz w:val="36"/>
          <w:lang w:val="fi-FI"/>
        </w:rPr>
      </w:pPr>
      <w:bookmarkStart w:id="31" w:name="_Toc506917367"/>
      <w:bookmarkStart w:id="32" w:name="_GoBack"/>
      <w:bookmarkEnd w:id="32"/>
      <w:r>
        <w:rPr>
          <w:b/>
          <w:color w:val="000000" w:themeColor="text1"/>
          <w:sz w:val="36"/>
          <w:lang w:val="fi-FI"/>
        </w:rPr>
        <w:lastRenderedPageBreak/>
        <w:t>Liite 2 Tyyliopas</w:t>
      </w:r>
      <w:bookmarkEnd w:id="31"/>
    </w:p>
    <w:p w:rsidR="00B14653" w:rsidRPr="009E4FE3" w:rsidRDefault="005C3FA0" w:rsidP="00D10F67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Sivuston rakenne</w:t>
      </w:r>
    </w:p>
    <w:p w:rsidR="009E4FE3" w:rsidRDefault="009E4FE3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Isot ja keskikokoiset ruudut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ienet ruudut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ienet, puhelinten ruudut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Typografia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Sisältölaatikot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Painikkeet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Valikko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omake</w:t>
      </w:r>
    </w:p>
    <w:p w:rsidR="005C3FA0" w:rsidRDefault="005C3FA0" w:rsidP="00D5033D">
      <w:pPr>
        <w:ind w:left="1474"/>
        <w:rPr>
          <w:sz w:val="32"/>
        </w:rPr>
      </w:pPr>
    </w:p>
    <w:p w:rsidR="005C3FA0" w:rsidRPr="005C3FA0" w:rsidRDefault="005C3FA0" w:rsidP="005C3FA0">
      <w:pPr>
        <w:pStyle w:val="Heading2"/>
        <w:numPr>
          <w:ilvl w:val="0"/>
          <w:numId w:val="0"/>
        </w:numPr>
        <w:rPr>
          <w:b/>
          <w:color w:val="000000" w:themeColor="text1"/>
          <w:sz w:val="32"/>
          <w:lang w:val="fi-FI"/>
        </w:rPr>
      </w:pPr>
      <w:r>
        <w:rPr>
          <w:b/>
          <w:color w:val="000000" w:themeColor="text1"/>
          <w:sz w:val="32"/>
          <w:lang w:val="fi-FI"/>
        </w:rPr>
        <w:t>Listaus</w:t>
      </w:r>
    </w:p>
    <w:p w:rsidR="005C3FA0" w:rsidRDefault="005C3FA0" w:rsidP="00D5033D">
      <w:pPr>
        <w:ind w:left="1474"/>
        <w:rPr>
          <w:sz w:val="32"/>
        </w:rPr>
      </w:pPr>
    </w:p>
    <w:sectPr w:rsidR="005C3FA0" w:rsidSect="00E62D56">
      <w:headerReference w:type="default" r:id="rId26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16A25" w:rsidRDefault="00B16A25" w:rsidP="003B7808">
      <w:pPr>
        <w:spacing w:after="0" w:line="240" w:lineRule="auto"/>
      </w:pPr>
      <w:r>
        <w:separator/>
      </w:r>
    </w:p>
  </w:endnote>
  <w:end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16A25" w:rsidRDefault="00B16A25" w:rsidP="003B7808">
      <w:pPr>
        <w:spacing w:after="0" w:line="240" w:lineRule="auto"/>
      </w:pPr>
      <w:r>
        <w:separator/>
      </w:r>
    </w:p>
  </w:footnote>
  <w:footnote w:type="continuationSeparator" w:id="0">
    <w:p w:rsidR="00B16A25" w:rsidRDefault="00B16A25" w:rsidP="003B780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676D" w:rsidRPr="003B7808" w:rsidRDefault="00F3676D">
    <w:pPr>
      <w:pStyle w:val="Header"/>
      <w:rPr>
        <w:sz w:val="24"/>
      </w:rPr>
    </w:pPr>
    <w:proofErr w:type="spellStart"/>
    <w:r w:rsidRPr="00853FB8">
      <w:rPr>
        <w:b/>
        <w:sz w:val="24"/>
      </w:rPr>
      <w:t>Lan</w:t>
    </w:r>
    <w:proofErr w:type="spellEnd"/>
    <w:r w:rsidRPr="00853FB8">
      <w:rPr>
        <w:b/>
        <w:sz w:val="24"/>
      </w:rPr>
      <w:t xml:space="preserve"> Projekti</w:t>
    </w:r>
    <w:r w:rsidRPr="00853FB8">
      <w:rPr>
        <w:b/>
        <w:sz w:val="24"/>
      </w:rPr>
      <w:tab/>
      <w:t>Toiminnallinen määrittely</w:t>
    </w:r>
    <w:r>
      <w:rPr>
        <w:sz w:val="24"/>
      </w:rPr>
      <w:tab/>
    </w:r>
    <w:r>
      <w:rPr>
        <w:sz w:val="24"/>
      </w:rPr>
      <w:fldChar w:fldCharType="begin"/>
    </w:r>
    <w:r>
      <w:rPr>
        <w:sz w:val="24"/>
      </w:rPr>
      <w:instrText xml:space="preserve"> PAGE   \* MERGEFORMAT </w:instrText>
    </w:r>
    <w:r>
      <w:rPr>
        <w:sz w:val="24"/>
      </w:rPr>
      <w:fldChar w:fldCharType="separate"/>
    </w:r>
    <w:r w:rsidR="00555CA9">
      <w:rPr>
        <w:noProof/>
        <w:sz w:val="24"/>
      </w:rPr>
      <w:t>16</w:t>
    </w:r>
    <w:r>
      <w:rPr>
        <w:sz w:val="24"/>
      </w:rPr>
      <w:fldChar w:fldCharType="end"/>
    </w:r>
    <w:r>
      <w:rPr>
        <w:sz w:val="24"/>
      </w:rPr>
      <w:t>(</w:t>
    </w:r>
    <w:r>
      <w:rPr>
        <w:sz w:val="24"/>
      </w:rPr>
      <w:fldChar w:fldCharType="begin"/>
    </w:r>
    <w:r>
      <w:rPr>
        <w:sz w:val="24"/>
      </w:rPr>
      <w:instrText xml:space="preserve"> NUMPAGES   \* MERGEFORMAT </w:instrText>
    </w:r>
    <w:r>
      <w:rPr>
        <w:sz w:val="24"/>
      </w:rPr>
      <w:fldChar w:fldCharType="separate"/>
    </w:r>
    <w:r w:rsidR="00555CA9">
      <w:rPr>
        <w:noProof/>
        <w:sz w:val="24"/>
      </w:rPr>
      <w:t>17</w:t>
    </w:r>
    <w:r>
      <w:rPr>
        <w:sz w:val="24"/>
      </w:rPr>
      <w:fldChar w:fldCharType="end"/>
    </w:r>
    <w:r>
      <w:rPr>
        <w:sz w:val="24"/>
      </w:rPr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7457ECE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0"/>
  </w:num>
  <w:num w:numId="42">
    <w:abstractNumId w:val="0"/>
  </w:num>
  <w:num w:numId="43">
    <w:abstractNumId w:val="0"/>
  </w:num>
  <w:num w:numId="44">
    <w:abstractNumId w:val="0"/>
  </w:num>
  <w:num w:numId="4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2D56"/>
    <w:rsid w:val="00030328"/>
    <w:rsid w:val="00032F5A"/>
    <w:rsid w:val="00057A8B"/>
    <w:rsid w:val="00076541"/>
    <w:rsid w:val="00097FB3"/>
    <w:rsid w:val="000B47A8"/>
    <w:rsid w:val="000E7AD2"/>
    <w:rsid w:val="0016542E"/>
    <w:rsid w:val="0016612E"/>
    <w:rsid w:val="001A1D63"/>
    <w:rsid w:val="001C402F"/>
    <w:rsid w:val="001E6DBB"/>
    <w:rsid w:val="00220069"/>
    <w:rsid w:val="00240482"/>
    <w:rsid w:val="00272526"/>
    <w:rsid w:val="00272E9A"/>
    <w:rsid w:val="0028586D"/>
    <w:rsid w:val="002B012B"/>
    <w:rsid w:val="002B5E13"/>
    <w:rsid w:val="002B6A83"/>
    <w:rsid w:val="002D59D0"/>
    <w:rsid w:val="002F3286"/>
    <w:rsid w:val="002F6147"/>
    <w:rsid w:val="0030650B"/>
    <w:rsid w:val="00317DC8"/>
    <w:rsid w:val="0032499E"/>
    <w:rsid w:val="00337F25"/>
    <w:rsid w:val="003811C3"/>
    <w:rsid w:val="003904A9"/>
    <w:rsid w:val="003950A6"/>
    <w:rsid w:val="003B7808"/>
    <w:rsid w:val="004050CC"/>
    <w:rsid w:val="00424B81"/>
    <w:rsid w:val="00481A85"/>
    <w:rsid w:val="004864CB"/>
    <w:rsid w:val="004B47F4"/>
    <w:rsid w:val="004C038D"/>
    <w:rsid w:val="004C3C73"/>
    <w:rsid w:val="004D070E"/>
    <w:rsid w:val="00505215"/>
    <w:rsid w:val="00555CA9"/>
    <w:rsid w:val="005675DC"/>
    <w:rsid w:val="00572568"/>
    <w:rsid w:val="005840F8"/>
    <w:rsid w:val="005C3FA0"/>
    <w:rsid w:val="005D1E15"/>
    <w:rsid w:val="005E50E9"/>
    <w:rsid w:val="005E5CCC"/>
    <w:rsid w:val="00613578"/>
    <w:rsid w:val="006456C1"/>
    <w:rsid w:val="00702C3C"/>
    <w:rsid w:val="00722A5D"/>
    <w:rsid w:val="0081490E"/>
    <w:rsid w:val="00853FB8"/>
    <w:rsid w:val="008649F8"/>
    <w:rsid w:val="008A6172"/>
    <w:rsid w:val="008B353B"/>
    <w:rsid w:val="008C0890"/>
    <w:rsid w:val="009402F8"/>
    <w:rsid w:val="009610C5"/>
    <w:rsid w:val="00984F2C"/>
    <w:rsid w:val="009E4FE3"/>
    <w:rsid w:val="00A045CC"/>
    <w:rsid w:val="00A130AA"/>
    <w:rsid w:val="00A5092B"/>
    <w:rsid w:val="00A52E77"/>
    <w:rsid w:val="00A63BF6"/>
    <w:rsid w:val="00A921A9"/>
    <w:rsid w:val="00AA1569"/>
    <w:rsid w:val="00AB2CBA"/>
    <w:rsid w:val="00AC3512"/>
    <w:rsid w:val="00AD0725"/>
    <w:rsid w:val="00AD5E6B"/>
    <w:rsid w:val="00B04775"/>
    <w:rsid w:val="00B079B5"/>
    <w:rsid w:val="00B14653"/>
    <w:rsid w:val="00B16A25"/>
    <w:rsid w:val="00B274BB"/>
    <w:rsid w:val="00B30AE2"/>
    <w:rsid w:val="00B865EB"/>
    <w:rsid w:val="00B92739"/>
    <w:rsid w:val="00B97CD6"/>
    <w:rsid w:val="00BA12DD"/>
    <w:rsid w:val="00BC1F96"/>
    <w:rsid w:val="00BD145A"/>
    <w:rsid w:val="00BD29FD"/>
    <w:rsid w:val="00C351CD"/>
    <w:rsid w:val="00C52002"/>
    <w:rsid w:val="00C544BA"/>
    <w:rsid w:val="00C571B9"/>
    <w:rsid w:val="00C617CC"/>
    <w:rsid w:val="00C92719"/>
    <w:rsid w:val="00CA7F12"/>
    <w:rsid w:val="00CB6B8D"/>
    <w:rsid w:val="00CC5215"/>
    <w:rsid w:val="00CD4EAC"/>
    <w:rsid w:val="00CE18C9"/>
    <w:rsid w:val="00D02FBC"/>
    <w:rsid w:val="00D057F1"/>
    <w:rsid w:val="00D10F67"/>
    <w:rsid w:val="00D43070"/>
    <w:rsid w:val="00D5033D"/>
    <w:rsid w:val="00DC27D3"/>
    <w:rsid w:val="00DD4A1F"/>
    <w:rsid w:val="00E00E46"/>
    <w:rsid w:val="00E16E3D"/>
    <w:rsid w:val="00E44EC1"/>
    <w:rsid w:val="00E46B23"/>
    <w:rsid w:val="00E62D56"/>
    <w:rsid w:val="00E67CF0"/>
    <w:rsid w:val="00EC0720"/>
    <w:rsid w:val="00F23E28"/>
    <w:rsid w:val="00F3676D"/>
    <w:rsid w:val="00F47DC8"/>
    <w:rsid w:val="00F65EFE"/>
    <w:rsid w:val="00F70ED2"/>
    <w:rsid w:val="00F71AB9"/>
    <w:rsid w:val="00F76EEA"/>
    <w:rsid w:val="00F87080"/>
    <w:rsid w:val="00F9488B"/>
    <w:rsid w:val="00FA0802"/>
    <w:rsid w:val="00FE382C"/>
    <w:rsid w:val="00FF2E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7B77688B"/>
  <w15:chartTrackingRefBased/>
  <w15:docId w15:val="{1C827C4A-E22F-4024-89F7-785AF2A14D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F3286"/>
    <w:pPr>
      <w:keepNext/>
      <w:keepLines/>
      <w:numPr>
        <w:numId w:val="1"/>
      </w:numPr>
      <w:spacing w:before="240" w:after="0" w:line="240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F3286"/>
    <w:pPr>
      <w:keepNext/>
      <w:keepLines/>
      <w:numPr>
        <w:ilvl w:val="1"/>
        <w:numId w:val="1"/>
      </w:numPr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F3286"/>
    <w:pPr>
      <w:keepNext/>
      <w:keepLines/>
      <w:numPr>
        <w:ilvl w:val="2"/>
        <w:numId w:val="1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F3286"/>
    <w:pPr>
      <w:keepNext/>
      <w:keepLines/>
      <w:numPr>
        <w:ilvl w:val="3"/>
        <w:numId w:val="1"/>
      </w:numPr>
      <w:spacing w:before="40" w:after="0" w:line="240" w:lineRule="auto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F3286"/>
    <w:pPr>
      <w:keepNext/>
      <w:keepLines/>
      <w:numPr>
        <w:ilvl w:val="4"/>
        <w:numId w:val="1"/>
      </w:numPr>
      <w:spacing w:before="40" w:after="0" w:line="240" w:lineRule="auto"/>
      <w:outlineLvl w:val="4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F3286"/>
    <w:pPr>
      <w:keepNext/>
      <w:keepLines/>
      <w:numPr>
        <w:ilvl w:val="5"/>
        <w:numId w:val="1"/>
      </w:numPr>
      <w:spacing w:before="40" w:after="0" w:line="240" w:lineRule="auto"/>
      <w:outlineLvl w:val="5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F3286"/>
    <w:pPr>
      <w:keepNext/>
      <w:keepLines/>
      <w:numPr>
        <w:ilvl w:val="6"/>
        <w:numId w:val="1"/>
      </w:numPr>
      <w:spacing w:before="40" w:after="0" w:line="240" w:lineRule="auto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F3286"/>
    <w:pPr>
      <w:keepNext/>
      <w:keepLines/>
      <w:numPr>
        <w:ilvl w:val="7"/>
        <w:numId w:val="1"/>
      </w:numPr>
      <w:spacing w:before="40" w:after="0" w:line="240" w:lineRule="auto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F3286"/>
    <w:pPr>
      <w:keepNext/>
      <w:keepLines/>
      <w:numPr>
        <w:ilvl w:val="8"/>
        <w:numId w:val="1"/>
      </w:numPr>
      <w:spacing w:before="40" w:after="0" w:line="240" w:lineRule="auto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FE382C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E382C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808"/>
  </w:style>
  <w:style w:type="paragraph" w:styleId="Footer">
    <w:name w:val="footer"/>
    <w:basedOn w:val="Normal"/>
    <w:link w:val="FooterChar"/>
    <w:uiPriority w:val="99"/>
    <w:unhideWhenUsed/>
    <w:rsid w:val="003B7808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808"/>
  </w:style>
  <w:style w:type="paragraph" w:styleId="TOC1">
    <w:name w:val="toc 1"/>
    <w:basedOn w:val="Normal"/>
    <w:next w:val="Normal"/>
    <w:autoRedefine/>
    <w:uiPriority w:val="39"/>
    <w:unhideWhenUsed/>
    <w:rsid w:val="00853FB8"/>
    <w:pPr>
      <w:spacing w:before="120" w:after="120"/>
    </w:pPr>
    <w:rPr>
      <w:b/>
      <w:bCs/>
      <w:caps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853FB8"/>
    <w:pPr>
      <w:spacing w:after="0"/>
      <w:ind w:left="220"/>
    </w:pPr>
    <w:rPr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853FB8"/>
    <w:pPr>
      <w:spacing w:after="0"/>
      <w:ind w:left="440"/>
    </w:pPr>
    <w:rPr>
      <w:i/>
      <w:iCs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853FB8"/>
    <w:pPr>
      <w:spacing w:after="0"/>
      <w:ind w:left="660"/>
    </w:pPr>
    <w:rPr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853FB8"/>
    <w:pPr>
      <w:spacing w:after="0"/>
      <w:ind w:left="880"/>
    </w:pPr>
    <w:rPr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853FB8"/>
    <w:pPr>
      <w:spacing w:after="0"/>
      <w:ind w:left="1100"/>
    </w:pPr>
    <w:rPr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853FB8"/>
    <w:pPr>
      <w:spacing w:after="0"/>
      <w:ind w:left="1320"/>
    </w:pPr>
    <w:rPr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853FB8"/>
    <w:pPr>
      <w:spacing w:after="0"/>
      <w:ind w:left="1540"/>
    </w:pPr>
    <w:rPr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853FB8"/>
    <w:pPr>
      <w:spacing w:after="0"/>
      <w:ind w:left="1760"/>
    </w:pPr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 w:eastAsia="fi-FI"/>
    </w:rPr>
  </w:style>
  <w:style w:type="character" w:customStyle="1" w:styleId="Heading2Char">
    <w:name w:val="Heading 2 Char"/>
    <w:basedOn w:val="DefaultParagraphFont"/>
    <w:link w:val="Heading2"/>
    <w:uiPriority w:val="9"/>
    <w:rsid w:val="002F32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 w:eastAsia="fi-FI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F328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val="en-US" w:eastAsia="fi-FI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F328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val="en-US" w:eastAsia="fi-F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F32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 w:eastAsia="fi-FI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F328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val="en-US" w:eastAsia="fi-FI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F32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 w:eastAsia="fi-FI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F32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 w:eastAsia="fi-FI"/>
    </w:rPr>
  </w:style>
  <w:style w:type="table" w:styleId="GridTable4-Accent1">
    <w:name w:val="Grid Table 4 Accent 1"/>
    <w:basedOn w:val="TableNormal"/>
    <w:uiPriority w:val="49"/>
    <w:rsid w:val="002F3286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025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52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7205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08714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25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91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6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262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457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01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6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644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981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43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8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08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5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24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98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5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49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971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0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033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4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788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07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338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350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99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46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397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93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1036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7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9504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4374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73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43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643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72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45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25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38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84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88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22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15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119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09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51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779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733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12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455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02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15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664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741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706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0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732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744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314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544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91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155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488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373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3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365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088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2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48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551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4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3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60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763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14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48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140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82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318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97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434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25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54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457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80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3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77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32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17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1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685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64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6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16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576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0866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747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11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39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75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41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999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57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531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634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9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944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61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87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575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529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98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585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1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916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40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714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7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06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028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1878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051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901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178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42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8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303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2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750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0164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50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5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9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90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39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15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092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7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691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405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577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212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06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43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31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843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68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8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91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358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576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20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3354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5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508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7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394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8894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40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871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5643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5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904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08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58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58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8453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259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2078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3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26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602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9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784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922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0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3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35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835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312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235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36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11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7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27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537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72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17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892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28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4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080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18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7613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0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06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453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91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585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800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807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15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474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699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36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02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97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400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438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4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89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98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49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518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453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59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8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18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935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345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4334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70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20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02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2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0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36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280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03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4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367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977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181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9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374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513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09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8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047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91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60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44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550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4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219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04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9060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048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24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41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425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655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34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635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4348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02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6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223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14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65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1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7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304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2424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51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8379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092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9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40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452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6439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3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22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75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876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380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922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39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774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81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51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595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70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641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76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7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7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449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3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006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409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93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7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96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717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74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198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1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83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70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6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1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571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0299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266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289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7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843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300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48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0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75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777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266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39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494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91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821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673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3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84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8210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699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38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92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0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057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902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630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5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38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135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871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36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552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377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711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2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23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4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790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7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98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1756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46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4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458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515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60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899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582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616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04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26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0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51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6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8145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869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9124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18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31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811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11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0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4501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54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00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14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44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33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5063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49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9213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71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10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661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671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812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48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8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1269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0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5879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695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4573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932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74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868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52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222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6380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0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7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62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3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7263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361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1699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57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035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11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35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5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33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5392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30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880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61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98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9DB7E0-54F2-4105-AA9E-0BDF38DEE2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</TotalTime>
  <Pages>17</Pages>
  <Words>1289</Words>
  <Characters>7348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86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ujala Otto Ilmari</dc:creator>
  <cp:keywords/>
  <dc:description/>
  <cp:lastModifiedBy>Kujala Otto Ilmari</cp:lastModifiedBy>
  <cp:revision>96</cp:revision>
  <dcterms:created xsi:type="dcterms:W3CDTF">2018-02-15T11:15:00Z</dcterms:created>
  <dcterms:modified xsi:type="dcterms:W3CDTF">2018-03-08T12:02:00Z</dcterms:modified>
</cp:coreProperties>
</file>